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F552B6" w14:textId="77777777" w:rsidR="008303DB" w:rsidRDefault="008303DB" w:rsidP="005E2DC3">
      <w:pPr>
        <w:jc w:val="center"/>
        <w:rPr>
          <w:b/>
          <w:sz w:val="48"/>
          <w:szCs w:val="48"/>
        </w:rPr>
      </w:pPr>
    </w:p>
    <w:p w14:paraId="0D7305AF" w14:textId="77777777" w:rsidR="008303DB" w:rsidRDefault="008303DB" w:rsidP="005E2DC3">
      <w:pPr>
        <w:jc w:val="center"/>
        <w:rPr>
          <w:b/>
          <w:sz w:val="48"/>
          <w:szCs w:val="48"/>
        </w:rPr>
      </w:pPr>
    </w:p>
    <w:p w14:paraId="10ADBDE7" w14:textId="77777777" w:rsidR="008303DB" w:rsidRDefault="008303DB" w:rsidP="005E2DC3">
      <w:pPr>
        <w:jc w:val="center"/>
        <w:rPr>
          <w:b/>
          <w:sz w:val="48"/>
          <w:szCs w:val="48"/>
        </w:rPr>
      </w:pPr>
    </w:p>
    <w:p w14:paraId="745B0AA6" w14:textId="77777777" w:rsidR="00F86349" w:rsidRDefault="005E2DC3" w:rsidP="005E2DC3">
      <w:pPr>
        <w:jc w:val="center"/>
        <w:rPr>
          <w:b/>
          <w:sz w:val="48"/>
          <w:szCs w:val="48"/>
        </w:rPr>
      </w:pPr>
      <w:r w:rsidRPr="005E2DC3">
        <w:rPr>
          <w:rFonts w:hint="eastAsia"/>
          <w:b/>
          <w:sz w:val="48"/>
          <w:szCs w:val="48"/>
        </w:rPr>
        <w:t>《硬件</w:t>
      </w:r>
      <w:r w:rsidR="008B3812">
        <w:rPr>
          <w:rFonts w:hint="eastAsia"/>
          <w:b/>
          <w:sz w:val="48"/>
          <w:szCs w:val="48"/>
        </w:rPr>
        <w:t>综合</w:t>
      </w:r>
      <w:r w:rsidRPr="005E2DC3">
        <w:rPr>
          <w:rFonts w:hint="eastAsia"/>
          <w:b/>
          <w:sz w:val="48"/>
          <w:szCs w:val="48"/>
        </w:rPr>
        <w:t>实践》</w:t>
      </w:r>
      <w:r>
        <w:rPr>
          <w:rFonts w:hint="eastAsia"/>
          <w:b/>
          <w:sz w:val="48"/>
          <w:szCs w:val="48"/>
        </w:rPr>
        <w:t>报告书</w:t>
      </w:r>
    </w:p>
    <w:p w14:paraId="63B48A4C" w14:textId="77777777" w:rsidR="005E2DC3" w:rsidRDefault="005E2DC3" w:rsidP="005E2DC3">
      <w:pPr>
        <w:jc w:val="center"/>
        <w:rPr>
          <w:b/>
          <w:sz w:val="48"/>
          <w:szCs w:val="48"/>
        </w:rPr>
      </w:pPr>
    </w:p>
    <w:p w14:paraId="202A7987" w14:textId="77777777" w:rsidR="005E2DC3" w:rsidRPr="005E2DC3" w:rsidRDefault="005E2DC3" w:rsidP="005E2DC3">
      <w:pPr>
        <w:jc w:val="center"/>
        <w:rPr>
          <w:b/>
          <w:sz w:val="48"/>
          <w:szCs w:val="48"/>
        </w:rPr>
      </w:pPr>
    </w:p>
    <w:p w14:paraId="1884E372" w14:textId="77777777" w:rsidR="00C81AD6" w:rsidRDefault="00C81AD6" w:rsidP="005E2DC3">
      <w:pPr>
        <w:jc w:val="center"/>
        <w:rPr>
          <w:b/>
          <w:sz w:val="48"/>
          <w:szCs w:val="48"/>
        </w:rPr>
      </w:pPr>
    </w:p>
    <w:p w14:paraId="3D16571E" w14:textId="77777777" w:rsidR="005E2DC3" w:rsidRDefault="005E2DC3" w:rsidP="005E2DC3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简易处理器的设计</w:t>
      </w:r>
      <w:r w:rsidR="00C81AD6">
        <w:rPr>
          <w:rFonts w:hint="eastAsia"/>
          <w:b/>
          <w:sz w:val="48"/>
          <w:szCs w:val="48"/>
        </w:rPr>
        <w:t>与实现</w:t>
      </w:r>
    </w:p>
    <w:p w14:paraId="1D18F769" w14:textId="77777777" w:rsidR="00C81AD6" w:rsidRPr="005E2DC3" w:rsidRDefault="00C81AD6" w:rsidP="005E2DC3">
      <w:pPr>
        <w:jc w:val="center"/>
        <w:rPr>
          <w:b/>
          <w:sz w:val="48"/>
          <w:szCs w:val="48"/>
        </w:rPr>
      </w:pPr>
    </w:p>
    <w:p w14:paraId="61D844FE" w14:textId="77777777" w:rsidR="005E2DC3" w:rsidRDefault="005E2DC3"/>
    <w:p w14:paraId="40DBB9E9" w14:textId="77777777" w:rsidR="005E2DC3" w:rsidRDefault="005E2DC3"/>
    <w:p w14:paraId="4878003A" w14:textId="77777777" w:rsidR="005E2DC3" w:rsidRPr="005E2DC3" w:rsidRDefault="005E2DC3" w:rsidP="005E2DC3">
      <w:pPr>
        <w:rPr>
          <w:sz w:val="30"/>
          <w:szCs w:val="30"/>
        </w:rPr>
      </w:pPr>
    </w:p>
    <w:p w14:paraId="3EAD9014" w14:textId="16BBB6F9" w:rsidR="005E2DC3" w:rsidRPr="005E2DC3" w:rsidRDefault="005E2DC3" w:rsidP="005E2DC3">
      <w:pPr>
        <w:ind w:firstLineChars="750" w:firstLine="2250"/>
        <w:rPr>
          <w:sz w:val="30"/>
          <w:szCs w:val="30"/>
          <w:u w:val="single"/>
        </w:rPr>
      </w:pPr>
      <w:r w:rsidRPr="005E2DC3">
        <w:rPr>
          <w:rFonts w:hint="eastAsia"/>
          <w:sz w:val="30"/>
          <w:szCs w:val="30"/>
        </w:rPr>
        <w:t>班</w:t>
      </w:r>
      <w:r w:rsidRPr="005E2DC3"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 xml:space="preserve"> </w:t>
      </w:r>
      <w:r w:rsidRPr="005E2DC3"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 xml:space="preserve"> </w:t>
      </w:r>
      <w:r w:rsidRPr="005E2DC3">
        <w:rPr>
          <w:rFonts w:hint="eastAsia"/>
          <w:sz w:val="30"/>
          <w:szCs w:val="30"/>
        </w:rPr>
        <w:t>级</w:t>
      </w:r>
      <w:r>
        <w:rPr>
          <w:rFonts w:hint="eastAsia"/>
          <w:sz w:val="30"/>
          <w:szCs w:val="30"/>
        </w:rPr>
        <w:t>：</w:t>
      </w:r>
      <w:r>
        <w:rPr>
          <w:rFonts w:hint="eastAsia"/>
          <w:sz w:val="30"/>
          <w:szCs w:val="30"/>
          <w:u w:val="single"/>
        </w:rPr>
        <w:t xml:space="preserve">           </w:t>
      </w:r>
    </w:p>
    <w:p w14:paraId="237D3565" w14:textId="3A67266E" w:rsidR="005E2DC3" w:rsidRDefault="005E2DC3" w:rsidP="005E2DC3">
      <w:pPr>
        <w:ind w:firstLineChars="750" w:firstLine="2250"/>
        <w:rPr>
          <w:sz w:val="30"/>
          <w:szCs w:val="30"/>
        </w:rPr>
      </w:pPr>
      <w:r w:rsidRPr="005E2DC3">
        <w:rPr>
          <w:rFonts w:hint="eastAsia"/>
          <w:sz w:val="30"/>
          <w:szCs w:val="30"/>
        </w:rPr>
        <w:t>学</w:t>
      </w:r>
      <w:r>
        <w:rPr>
          <w:rFonts w:hint="eastAsia"/>
          <w:sz w:val="30"/>
          <w:szCs w:val="30"/>
        </w:rPr>
        <w:t xml:space="preserve">    </w:t>
      </w:r>
      <w:r w:rsidRPr="005E2DC3">
        <w:rPr>
          <w:rFonts w:hint="eastAsia"/>
          <w:sz w:val="30"/>
          <w:szCs w:val="30"/>
        </w:rPr>
        <w:t>号：</w:t>
      </w:r>
      <w:r>
        <w:rPr>
          <w:rFonts w:hint="eastAsia"/>
          <w:sz w:val="30"/>
          <w:szCs w:val="30"/>
          <w:u w:val="single"/>
        </w:rPr>
        <w:t xml:space="preserve">   </w:t>
      </w:r>
      <w:r w:rsidR="004A4F27">
        <w:rPr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 xml:space="preserve">   </w:t>
      </w:r>
    </w:p>
    <w:p w14:paraId="15762D46" w14:textId="223A17BD" w:rsidR="005E2DC3" w:rsidRPr="005E2DC3" w:rsidRDefault="005E2DC3" w:rsidP="005E2DC3">
      <w:pPr>
        <w:ind w:firstLineChars="750" w:firstLine="2250"/>
        <w:rPr>
          <w:sz w:val="30"/>
          <w:szCs w:val="30"/>
        </w:rPr>
      </w:pPr>
      <w:r>
        <w:rPr>
          <w:rFonts w:hint="eastAsia"/>
          <w:sz w:val="30"/>
          <w:szCs w:val="30"/>
        </w:rPr>
        <w:t>姓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名：</w:t>
      </w:r>
      <w:r>
        <w:rPr>
          <w:rFonts w:hint="eastAsia"/>
          <w:sz w:val="30"/>
          <w:szCs w:val="30"/>
          <w:u w:val="single"/>
        </w:rPr>
        <w:t xml:space="preserve">             </w:t>
      </w:r>
    </w:p>
    <w:p w14:paraId="71B39824" w14:textId="29AD75F8" w:rsidR="005E2DC3" w:rsidRPr="005E2DC3" w:rsidRDefault="005E2DC3" w:rsidP="005E2DC3">
      <w:pPr>
        <w:ind w:firstLineChars="750" w:firstLine="2250"/>
        <w:rPr>
          <w:sz w:val="30"/>
          <w:szCs w:val="30"/>
        </w:rPr>
      </w:pPr>
      <w:r w:rsidRPr="005E2DC3">
        <w:rPr>
          <w:rFonts w:hint="eastAsia"/>
          <w:sz w:val="30"/>
          <w:szCs w:val="30"/>
        </w:rPr>
        <w:t>系</w:t>
      </w:r>
      <w:r>
        <w:rPr>
          <w:rFonts w:hint="eastAsia"/>
          <w:sz w:val="30"/>
          <w:szCs w:val="30"/>
        </w:rPr>
        <w:t xml:space="preserve">    </w:t>
      </w:r>
      <w:r w:rsidRPr="005E2DC3">
        <w:rPr>
          <w:rFonts w:hint="eastAsia"/>
          <w:sz w:val="30"/>
          <w:szCs w:val="30"/>
        </w:rPr>
        <w:t>别：</w:t>
      </w:r>
      <w:r>
        <w:rPr>
          <w:rFonts w:hint="eastAsia"/>
          <w:sz w:val="30"/>
          <w:szCs w:val="30"/>
          <w:u w:val="single"/>
        </w:rPr>
        <w:t xml:space="preserve">          </w:t>
      </w:r>
    </w:p>
    <w:p w14:paraId="11E08262" w14:textId="7E93696E" w:rsidR="005E2DC3" w:rsidRPr="005E2DC3" w:rsidRDefault="005E2DC3" w:rsidP="005E2DC3">
      <w:pPr>
        <w:ind w:firstLineChars="750" w:firstLine="2250"/>
        <w:rPr>
          <w:sz w:val="30"/>
          <w:szCs w:val="30"/>
        </w:rPr>
      </w:pPr>
      <w:r w:rsidRPr="005E2DC3">
        <w:rPr>
          <w:rFonts w:hint="eastAsia"/>
          <w:sz w:val="30"/>
          <w:szCs w:val="30"/>
        </w:rPr>
        <w:t>指导教师：</w:t>
      </w:r>
      <w:r>
        <w:rPr>
          <w:rFonts w:hint="eastAsia"/>
          <w:sz w:val="30"/>
          <w:szCs w:val="30"/>
          <w:u w:val="single"/>
        </w:rPr>
        <w:t xml:space="preserve">               </w:t>
      </w:r>
    </w:p>
    <w:p w14:paraId="6CF6B341" w14:textId="77777777" w:rsidR="005E2DC3" w:rsidRDefault="005E2DC3" w:rsidP="005E2DC3">
      <w:pPr>
        <w:jc w:val="center"/>
      </w:pPr>
    </w:p>
    <w:p w14:paraId="4F47B3A8" w14:textId="77777777" w:rsidR="005E2DC3" w:rsidRDefault="005E2DC3"/>
    <w:p w14:paraId="0CC4155E" w14:textId="77777777" w:rsidR="005E2DC3" w:rsidRDefault="005E2DC3"/>
    <w:p w14:paraId="597468C0" w14:textId="77777777" w:rsidR="005E2DC3" w:rsidRDefault="005E2DC3"/>
    <w:p w14:paraId="61E37107" w14:textId="77777777" w:rsidR="005E2DC3" w:rsidRDefault="005E2DC3"/>
    <w:p w14:paraId="6D740D3B" w14:textId="77777777" w:rsidR="005E2DC3" w:rsidRDefault="005E2DC3"/>
    <w:p w14:paraId="182C7BA9" w14:textId="77777777" w:rsidR="005E2DC3" w:rsidRDefault="005E2DC3"/>
    <w:p w14:paraId="7D90B32B" w14:textId="77777777" w:rsidR="005E2DC3" w:rsidRDefault="005E2DC3"/>
    <w:p w14:paraId="33368257" w14:textId="77777777" w:rsidR="005E2DC3" w:rsidRDefault="005E2DC3"/>
    <w:p w14:paraId="4D33180D" w14:textId="77777777" w:rsidR="005E2DC3" w:rsidRDefault="005E2DC3"/>
    <w:p w14:paraId="3C2E7966" w14:textId="77777777" w:rsidR="005E2DC3" w:rsidRDefault="005E2DC3"/>
    <w:p w14:paraId="5DF40D41" w14:textId="77777777" w:rsidR="005E2DC3" w:rsidRPr="006F6324" w:rsidRDefault="005E2DC3"/>
    <w:p w14:paraId="76AD5039" w14:textId="77777777" w:rsidR="005B34C2" w:rsidRPr="00D27FE1" w:rsidRDefault="005B34C2" w:rsidP="00D56CAC">
      <w:pPr>
        <w:pStyle w:val="a8"/>
        <w:spacing w:before="0" w:after="0"/>
        <w:rPr>
          <w:sz w:val="36"/>
          <w:szCs w:val="36"/>
        </w:rPr>
      </w:pPr>
      <w:r w:rsidRPr="00D27FE1">
        <w:rPr>
          <w:rFonts w:hint="eastAsia"/>
          <w:sz w:val="36"/>
          <w:szCs w:val="36"/>
        </w:rPr>
        <w:lastRenderedPageBreak/>
        <w:t>简易处理器的设计</w:t>
      </w:r>
      <w:r w:rsidR="007A2D12" w:rsidRPr="00D27FE1">
        <w:rPr>
          <w:rFonts w:hint="eastAsia"/>
          <w:sz w:val="36"/>
          <w:szCs w:val="36"/>
        </w:rPr>
        <w:t>与实现</w:t>
      </w:r>
    </w:p>
    <w:p w14:paraId="71EBA433" w14:textId="77777777" w:rsidR="005E2DC3" w:rsidRPr="00D27FE1" w:rsidRDefault="005E2DC3" w:rsidP="00D56CAC">
      <w:pPr>
        <w:pStyle w:val="1"/>
        <w:numPr>
          <w:ilvl w:val="0"/>
          <w:numId w:val="7"/>
        </w:numPr>
        <w:spacing w:before="0" w:after="0" w:line="240" w:lineRule="auto"/>
        <w:rPr>
          <w:sz w:val="30"/>
          <w:szCs w:val="30"/>
        </w:rPr>
      </w:pPr>
      <w:r w:rsidRPr="00D27FE1">
        <w:rPr>
          <w:rFonts w:hint="eastAsia"/>
          <w:sz w:val="30"/>
          <w:szCs w:val="30"/>
        </w:rPr>
        <w:t>设计要求</w:t>
      </w:r>
    </w:p>
    <w:p w14:paraId="78071E5A" w14:textId="77777777" w:rsidR="006E1CA4" w:rsidRDefault="00BC0D61" w:rsidP="006F6324">
      <w:pPr>
        <w:ind w:firstLineChars="200" w:firstLine="480"/>
        <w:rPr>
          <w:rFonts w:ascii="宋体" w:hAnsi="宋体"/>
          <w:sz w:val="24"/>
        </w:rPr>
      </w:pPr>
      <w:r w:rsidRPr="006E1CA4">
        <w:rPr>
          <w:rFonts w:ascii="宋体" w:hAnsi="宋体"/>
          <w:sz w:val="24"/>
        </w:rPr>
        <w:t>设计一个简易的处理器，该处理机能够处理两个</w:t>
      </w:r>
      <w:r w:rsidR="006F6324">
        <w:rPr>
          <w:rFonts w:ascii="宋体" w:hAnsi="宋体" w:hint="eastAsia"/>
          <w:sz w:val="24"/>
        </w:rPr>
        <w:t>8</w:t>
      </w:r>
      <w:r w:rsidRPr="006E1CA4">
        <w:rPr>
          <w:rFonts w:ascii="宋体" w:hAnsi="宋体"/>
          <w:sz w:val="24"/>
        </w:rPr>
        <w:t>bit数据的CPU，该运算器可以实现数据</w:t>
      </w:r>
      <w:r w:rsidR="006F6324">
        <w:rPr>
          <w:rFonts w:ascii="宋体" w:hAnsi="宋体" w:hint="eastAsia"/>
          <w:sz w:val="24"/>
        </w:rPr>
        <w:t>的</w:t>
      </w:r>
      <w:r w:rsidRPr="006E1CA4">
        <w:rPr>
          <w:rFonts w:ascii="宋体" w:hAnsi="宋体"/>
          <w:sz w:val="24"/>
        </w:rPr>
        <w:t>加</w:t>
      </w:r>
      <w:r w:rsidR="006F6324">
        <w:rPr>
          <w:rFonts w:ascii="宋体" w:hAnsi="宋体" w:hint="eastAsia"/>
          <w:sz w:val="24"/>
        </w:rPr>
        <w:t>法</w:t>
      </w:r>
      <w:r w:rsidRPr="006E1CA4">
        <w:rPr>
          <w:rFonts w:ascii="宋体" w:hAnsi="宋体"/>
          <w:sz w:val="24"/>
        </w:rPr>
        <w:t>、减</w:t>
      </w:r>
      <w:r w:rsidR="006F6324">
        <w:rPr>
          <w:rFonts w:ascii="宋体" w:hAnsi="宋体" w:hint="eastAsia"/>
          <w:sz w:val="24"/>
        </w:rPr>
        <w:t>法</w:t>
      </w:r>
      <w:r w:rsidR="005D49E3">
        <w:rPr>
          <w:rFonts w:ascii="宋体" w:hAnsi="宋体" w:hint="eastAsia"/>
          <w:sz w:val="24"/>
        </w:rPr>
        <w:t>运算</w:t>
      </w:r>
      <w:r w:rsidR="006F6324">
        <w:rPr>
          <w:rFonts w:ascii="宋体" w:hAnsi="宋体" w:hint="eastAsia"/>
          <w:sz w:val="24"/>
        </w:rPr>
        <w:t>、</w:t>
      </w:r>
      <w:r w:rsidR="005D49E3" w:rsidRPr="006E1CA4">
        <w:rPr>
          <w:rFonts w:ascii="宋体" w:hAnsi="宋体"/>
          <w:sz w:val="24"/>
        </w:rPr>
        <w:t>与运算</w:t>
      </w:r>
      <w:r w:rsidR="005D49E3">
        <w:rPr>
          <w:rFonts w:ascii="宋体" w:hAnsi="宋体" w:hint="eastAsia"/>
          <w:sz w:val="24"/>
        </w:rPr>
        <w:t>、</w:t>
      </w:r>
      <w:r w:rsidR="005D49E3" w:rsidRPr="006E1CA4">
        <w:rPr>
          <w:rFonts w:ascii="宋体" w:hAnsi="宋体"/>
          <w:sz w:val="24"/>
        </w:rPr>
        <w:t>或运算</w:t>
      </w:r>
      <w:r w:rsidR="005D49E3">
        <w:rPr>
          <w:rFonts w:ascii="宋体" w:hAnsi="宋体" w:hint="eastAsia"/>
          <w:sz w:val="24"/>
        </w:rPr>
        <w:t>、</w:t>
      </w:r>
      <w:r w:rsidRPr="006E1CA4">
        <w:rPr>
          <w:rFonts w:ascii="宋体" w:hAnsi="宋体"/>
          <w:sz w:val="24"/>
        </w:rPr>
        <w:t>取非、与</w:t>
      </w:r>
      <w:r w:rsidR="007A7819">
        <w:rPr>
          <w:rFonts w:ascii="宋体" w:hAnsi="宋体" w:hint="eastAsia"/>
          <w:sz w:val="24"/>
        </w:rPr>
        <w:t>非</w:t>
      </w:r>
      <w:r w:rsidRPr="006E1CA4">
        <w:rPr>
          <w:rFonts w:ascii="宋体" w:hAnsi="宋体"/>
          <w:sz w:val="24"/>
        </w:rPr>
        <w:t>运算、</w:t>
      </w:r>
      <w:r w:rsidR="00485ACD" w:rsidRPr="00B02317">
        <w:rPr>
          <w:rFonts w:ascii="宋体" w:hAnsi="宋体" w:cs="Arial"/>
          <w:sz w:val="24"/>
        </w:rPr>
        <w:t>与</w:t>
      </w:r>
      <w:r w:rsidR="00485ACD">
        <w:rPr>
          <w:rFonts w:ascii="宋体" w:hAnsi="宋体" w:cs="Arial" w:hint="eastAsia"/>
          <w:sz w:val="24"/>
        </w:rPr>
        <w:t>或</w:t>
      </w:r>
      <w:r w:rsidRPr="006E1CA4">
        <w:rPr>
          <w:rFonts w:ascii="宋体" w:hAnsi="宋体"/>
          <w:sz w:val="24"/>
        </w:rPr>
        <w:t>运算和异或运算</w:t>
      </w:r>
      <w:r w:rsidR="00A027B2">
        <w:rPr>
          <w:rFonts w:ascii="宋体" w:hAnsi="宋体" w:hint="eastAsia"/>
          <w:sz w:val="24"/>
        </w:rPr>
        <w:t>8</w:t>
      </w:r>
      <w:r w:rsidRPr="006E1CA4">
        <w:rPr>
          <w:rFonts w:ascii="宋体" w:hAnsi="宋体"/>
          <w:sz w:val="24"/>
        </w:rPr>
        <w:t>种算术与逻辑运算，对运算结果进行处理后</w:t>
      </w:r>
      <w:r w:rsidR="00161BC5">
        <w:rPr>
          <w:rFonts w:ascii="宋体" w:hAnsi="宋体" w:hint="eastAsia"/>
          <w:sz w:val="24"/>
        </w:rPr>
        <w:t>，进行</w:t>
      </w:r>
      <w:r w:rsidR="006429D8">
        <w:rPr>
          <w:rFonts w:ascii="宋体" w:hAnsi="宋体" w:hint="eastAsia"/>
          <w:sz w:val="24"/>
        </w:rPr>
        <w:t>输出</w:t>
      </w:r>
      <w:r w:rsidR="00A027B2" w:rsidRPr="00A027B2">
        <w:rPr>
          <w:rFonts w:ascii="宋体" w:hAnsi="宋体" w:hint="eastAsia"/>
          <w:sz w:val="24"/>
        </w:rPr>
        <w:t>一个8bit结果。</w:t>
      </w:r>
    </w:p>
    <w:p w14:paraId="44245D34" w14:textId="77777777" w:rsidR="006E1CA4" w:rsidRDefault="00BC0D61" w:rsidP="006F6324">
      <w:pPr>
        <w:ind w:firstLineChars="200" w:firstLine="480"/>
        <w:rPr>
          <w:rFonts w:ascii="宋体" w:hAnsi="宋体"/>
          <w:sz w:val="24"/>
        </w:rPr>
      </w:pPr>
      <w:r w:rsidRPr="006E1CA4">
        <w:rPr>
          <w:rFonts w:ascii="宋体" w:hAnsi="宋体"/>
          <w:sz w:val="24"/>
        </w:rPr>
        <w:t>在寻址方式上，采用了存储器寻址的方式得到相应的数据。</w:t>
      </w:r>
    </w:p>
    <w:p w14:paraId="42186D21" w14:textId="77777777" w:rsidR="006F6324" w:rsidRDefault="00BC0D61" w:rsidP="006F6324">
      <w:pPr>
        <w:ind w:firstLineChars="200" w:firstLine="480"/>
        <w:rPr>
          <w:rFonts w:ascii="宋体" w:hAnsi="宋体"/>
          <w:sz w:val="24"/>
        </w:rPr>
      </w:pPr>
      <w:r w:rsidRPr="006E1CA4">
        <w:rPr>
          <w:rFonts w:ascii="宋体" w:hAnsi="宋体"/>
          <w:sz w:val="24"/>
        </w:rPr>
        <w:t>设计指令集，指令长度为</w:t>
      </w:r>
      <w:r w:rsidR="006F6324">
        <w:rPr>
          <w:rFonts w:ascii="宋体" w:hAnsi="宋体"/>
          <w:sz w:val="24"/>
        </w:rPr>
        <w:t>8</w:t>
      </w:r>
      <w:r w:rsidRPr="006E1CA4">
        <w:rPr>
          <w:rFonts w:ascii="宋体" w:hAnsi="宋体"/>
          <w:sz w:val="24"/>
        </w:rPr>
        <w:t>位，</w:t>
      </w:r>
      <w:r w:rsidR="00944898">
        <w:rPr>
          <w:rFonts w:ascii="宋体" w:hAnsi="宋体" w:hint="eastAsia"/>
          <w:sz w:val="24"/>
        </w:rPr>
        <w:t>高</w:t>
      </w:r>
      <w:r w:rsidR="006F6324">
        <w:rPr>
          <w:rFonts w:ascii="宋体" w:hAnsi="宋体"/>
          <w:sz w:val="24"/>
        </w:rPr>
        <w:t>3</w:t>
      </w:r>
      <w:r w:rsidRPr="006E1CA4">
        <w:rPr>
          <w:rFonts w:ascii="宋体" w:hAnsi="宋体"/>
          <w:sz w:val="24"/>
        </w:rPr>
        <w:t>位作为操作码，控制，</w:t>
      </w:r>
      <w:r w:rsidR="00944898">
        <w:rPr>
          <w:rFonts w:ascii="宋体" w:hAnsi="宋体" w:hint="eastAsia"/>
          <w:sz w:val="24"/>
        </w:rPr>
        <w:t>低</w:t>
      </w:r>
      <w:r w:rsidR="00DC0213">
        <w:rPr>
          <w:rFonts w:ascii="宋体" w:hAnsi="宋体"/>
          <w:sz w:val="24"/>
        </w:rPr>
        <w:t>4</w:t>
      </w:r>
      <w:r w:rsidRPr="006E1CA4">
        <w:rPr>
          <w:rFonts w:ascii="宋体" w:hAnsi="宋体"/>
          <w:sz w:val="24"/>
        </w:rPr>
        <w:t>位作为</w:t>
      </w:r>
      <w:r w:rsidR="00DC0213">
        <w:rPr>
          <w:rFonts w:ascii="宋体" w:hAnsi="宋体" w:hint="eastAsia"/>
          <w:sz w:val="24"/>
        </w:rPr>
        <w:t>通用</w:t>
      </w:r>
      <w:r w:rsidRPr="006E1CA4">
        <w:rPr>
          <w:rFonts w:ascii="宋体" w:hAnsi="宋体"/>
          <w:sz w:val="24"/>
        </w:rPr>
        <w:t>寄存器的地址选择</w:t>
      </w:r>
      <w:r w:rsidR="009F577C">
        <w:rPr>
          <w:rFonts w:ascii="宋体" w:hAnsi="宋体" w:hint="eastAsia"/>
          <w:sz w:val="24"/>
        </w:rPr>
        <w:t>,剩下一位舍弃</w:t>
      </w:r>
      <w:r w:rsidR="00DC0213">
        <w:rPr>
          <w:rFonts w:ascii="宋体" w:hAnsi="宋体" w:hint="eastAsia"/>
          <w:sz w:val="24"/>
        </w:rPr>
        <w:t>,</w:t>
      </w:r>
      <w:r w:rsidRPr="006E1CA4">
        <w:rPr>
          <w:rFonts w:ascii="宋体" w:hAnsi="宋体"/>
          <w:sz w:val="24"/>
        </w:rPr>
        <w:t>指令集中存</w:t>
      </w:r>
      <w:r w:rsidR="006F6324">
        <w:rPr>
          <w:rFonts w:ascii="宋体" w:hAnsi="宋体"/>
          <w:sz w:val="24"/>
        </w:rPr>
        <w:t>8</w:t>
      </w:r>
      <w:r w:rsidRPr="006E1CA4">
        <w:rPr>
          <w:rFonts w:ascii="宋体" w:hAnsi="宋体"/>
          <w:sz w:val="24"/>
        </w:rPr>
        <w:t>条指令。指令和数据分别存储在指令存储器和</w:t>
      </w:r>
      <w:r w:rsidR="00DC0213">
        <w:rPr>
          <w:rFonts w:ascii="宋体" w:hAnsi="宋体" w:hint="eastAsia"/>
          <w:sz w:val="24"/>
        </w:rPr>
        <w:t>通用寄存器</w:t>
      </w:r>
      <w:r w:rsidRPr="006E1CA4">
        <w:rPr>
          <w:rFonts w:ascii="宋体" w:hAnsi="宋体"/>
          <w:sz w:val="24"/>
        </w:rPr>
        <w:t>中。</w:t>
      </w:r>
    </w:p>
    <w:p w14:paraId="3E1F71A4" w14:textId="77777777" w:rsidR="00910963" w:rsidRDefault="00910963" w:rsidP="006F6324">
      <w:pPr>
        <w:ind w:firstLineChars="200" w:firstLine="480"/>
        <w:rPr>
          <w:rFonts w:ascii="宋体" w:hAnsi="宋体"/>
          <w:sz w:val="24"/>
        </w:rPr>
      </w:pPr>
      <w:r w:rsidRPr="00910963">
        <w:rPr>
          <w:rFonts w:ascii="宋体" w:hAnsi="宋体" w:hint="eastAsia"/>
          <w:sz w:val="24"/>
        </w:rPr>
        <w:t>存储器和通用寄存器采用RAM实现指令存储器和通用寄存器,分别存储指令和数据。</w:t>
      </w:r>
    </w:p>
    <w:p w14:paraId="57577492" w14:textId="77777777" w:rsidR="006F6324" w:rsidRDefault="00BC0D61" w:rsidP="006F6324">
      <w:pPr>
        <w:ind w:firstLineChars="200" w:firstLine="480"/>
        <w:rPr>
          <w:rFonts w:ascii="宋体" w:hAnsi="宋体"/>
          <w:sz w:val="24"/>
        </w:rPr>
      </w:pPr>
      <w:r w:rsidRPr="006E1CA4">
        <w:rPr>
          <w:rFonts w:ascii="宋体" w:hAnsi="宋体"/>
          <w:sz w:val="24"/>
        </w:rPr>
        <w:t>根据CPU的执行流程进行顶层设计，将各个部件按照所需要求和功能进行具体的设计与实现。</w:t>
      </w:r>
      <w:r w:rsidR="00910963" w:rsidRPr="00910963">
        <w:rPr>
          <w:rFonts w:ascii="宋体" w:hAnsi="宋体" w:hint="eastAsia"/>
          <w:sz w:val="24"/>
        </w:rPr>
        <w:t>综合各个部分,设计CPU的顶层框图,将各部分连接起来,形成完整的简易CPU结构。</w:t>
      </w:r>
    </w:p>
    <w:p w14:paraId="511FF6A1" w14:textId="77777777" w:rsidR="006F6324" w:rsidRPr="002A75C2" w:rsidRDefault="00BC0D61" w:rsidP="002A75C2">
      <w:pPr>
        <w:ind w:firstLineChars="200" w:firstLine="480"/>
        <w:rPr>
          <w:rFonts w:ascii="宋体" w:hAnsi="宋体"/>
          <w:color w:val="FF0000"/>
          <w:sz w:val="24"/>
        </w:rPr>
      </w:pPr>
      <w:r w:rsidRPr="006E1CA4">
        <w:rPr>
          <w:rFonts w:ascii="宋体" w:hAnsi="宋体"/>
          <w:sz w:val="24"/>
        </w:rPr>
        <w:t>采用自顶向下的设计以及自底向上的实现方式，设计实现该CPU。</w:t>
      </w:r>
    </w:p>
    <w:p w14:paraId="5245666A" w14:textId="77777777" w:rsidR="009F6952" w:rsidRPr="00D27FE1" w:rsidRDefault="005B34C2" w:rsidP="00CA3306">
      <w:pPr>
        <w:pStyle w:val="1"/>
        <w:numPr>
          <w:ilvl w:val="0"/>
          <w:numId w:val="7"/>
        </w:numPr>
        <w:spacing w:before="0" w:after="0" w:line="240" w:lineRule="auto"/>
        <w:rPr>
          <w:sz w:val="30"/>
          <w:szCs w:val="30"/>
        </w:rPr>
      </w:pPr>
      <w:r w:rsidRPr="00D27FE1">
        <w:rPr>
          <w:rFonts w:hint="eastAsia"/>
          <w:sz w:val="30"/>
          <w:szCs w:val="30"/>
        </w:rPr>
        <w:t>系统总体设计</w:t>
      </w:r>
    </w:p>
    <w:p w14:paraId="4B76C7E0" w14:textId="77777777" w:rsidR="00DC0213" w:rsidRPr="00206C53" w:rsidRDefault="00DC0213" w:rsidP="0063098C">
      <w:pPr>
        <w:pStyle w:val="aa"/>
        <w:numPr>
          <w:ilvl w:val="0"/>
          <w:numId w:val="9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206C53">
        <w:rPr>
          <w:rFonts w:ascii="宋体" w:hAnsi="宋体"/>
          <w:sz w:val="24"/>
          <w:szCs w:val="24"/>
        </w:rPr>
        <w:t>CPU 顶层设计</w:t>
      </w:r>
    </w:p>
    <w:p w14:paraId="26DEAE46" w14:textId="77777777" w:rsidR="00DC0213" w:rsidRDefault="00DC0213" w:rsidP="00C81AD6">
      <w:pPr>
        <w:ind w:firstLineChars="150" w:firstLine="360"/>
        <w:rPr>
          <w:rFonts w:ascii="宋体" w:hAnsi="宋体"/>
          <w:sz w:val="24"/>
        </w:rPr>
      </w:pPr>
      <w:r w:rsidRPr="00DC0213">
        <w:rPr>
          <w:rFonts w:ascii="宋体" w:hAnsi="宋体" w:hint="eastAsia"/>
          <w:sz w:val="24"/>
        </w:rPr>
        <w:t>该简易CPU目的是能在时钟脉冲的控制下，通过取指令的控制获取一条指令，将该指令进行存储，通过取出的指令，</w:t>
      </w:r>
      <w:r w:rsidR="00287DC2">
        <w:rPr>
          <w:rFonts w:ascii="宋体" w:hAnsi="宋体" w:hint="eastAsia"/>
          <w:sz w:val="24"/>
        </w:rPr>
        <w:t>从外部输入</w:t>
      </w:r>
      <w:r w:rsidRPr="00DC0213">
        <w:rPr>
          <w:rFonts w:ascii="宋体" w:hAnsi="宋体" w:hint="eastAsia"/>
          <w:sz w:val="24"/>
        </w:rPr>
        <w:t>获取相应的数据，并根据指令的操作码进行相应的操作，对所取数据进行相应处理，将运算结果输出保存到寄存器中，将运算结果输出</w:t>
      </w:r>
      <w:r w:rsidR="00100844">
        <w:rPr>
          <w:rFonts w:ascii="宋体" w:hAnsi="宋体" w:hint="eastAsia"/>
          <w:sz w:val="24"/>
        </w:rPr>
        <w:t>。</w:t>
      </w:r>
    </w:p>
    <w:p w14:paraId="47D07B5C" w14:textId="77777777" w:rsidR="00DC0213" w:rsidRDefault="00DC0213" w:rsidP="00DC0213">
      <w:pPr>
        <w:ind w:firstLineChars="150" w:firstLine="360"/>
        <w:rPr>
          <w:rFonts w:ascii="宋体" w:hAnsi="宋体"/>
          <w:sz w:val="24"/>
        </w:rPr>
      </w:pPr>
      <w:r w:rsidRPr="00DC0213">
        <w:rPr>
          <w:rFonts w:ascii="宋体" w:hAnsi="宋体" w:hint="eastAsia"/>
          <w:sz w:val="24"/>
        </w:rPr>
        <w:t>CPU 设计的顶层图如下:</w:t>
      </w:r>
    </w:p>
    <w:p w14:paraId="241960A6" w14:textId="77777777" w:rsidR="00DC0213" w:rsidRDefault="00CC573D" w:rsidP="002A75C2">
      <w:pPr>
        <w:ind w:firstLineChars="150" w:firstLine="315"/>
        <w:jc w:val="center"/>
      </w:pPr>
      <w:r>
        <w:object w:dxaOrig="7488" w:dyaOrig="6468" w14:anchorId="171DDF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6pt;height:263.7pt" o:ole="">
            <v:imagedata r:id="rId7" o:title=""/>
          </v:shape>
          <o:OLEObject Type="Embed" ProgID="Visio.Drawing.15" ShapeID="_x0000_i1025" DrawAspect="Content" ObjectID="_1771870402" r:id="rId8"/>
        </w:object>
      </w:r>
    </w:p>
    <w:p w14:paraId="7C9D8D2E" w14:textId="77777777" w:rsidR="008B40B8" w:rsidRDefault="008B40B8" w:rsidP="002A75C2">
      <w:pPr>
        <w:ind w:firstLineChars="150" w:firstLine="316"/>
        <w:jc w:val="center"/>
        <w:rPr>
          <w:b/>
          <w:bCs/>
        </w:rPr>
      </w:pPr>
      <w:r w:rsidRPr="008B40B8">
        <w:rPr>
          <w:b/>
          <w:bCs/>
        </w:rPr>
        <w:t>图</w:t>
      </w:r>
      <w:r w:rsidRPr="008B40B8">
        <w:rPr>
          <w:b/>
          <w:bCs/>
        </w:rPr>
        <w:t xml:space="preserve"> 2</w:t>
      </w:r>
      <w:r>
        <w:rPr>
          <w:b/>
          <w:bCs/>
        </w:rPr>
        <w:t>-1</w:t>
      </w:r>
      <w:r w:rsidRPr="008B40B8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8B40B8">
        <w:rPr>
          <w:b/>
          <w:bCs/>
        </w:rPr>
        <w:t>CPU</w:t>
      </w:r>
      <w:r w:rsidRPr="008B40B8">
        <w:rPr>
          <w:b/>
          <w:bCs/>
        </w:rPr>
        <w:t>设计顶层图</w:t>
      </w:r>
    </w:p>
    <w:p w14:paraId="433E057D" w14:textId="77777777" w:rsidR="002E52BD" w:rsidRPr="008A286E" w:rsidRDefault="002E52BD" w:rsidP="0063098C">
      <w:pPr>
        <w:pStyle w:val="aa"/>
        <w:numPr>
          <w:ilvl w:val="0"/>
          <w:numId w:val="9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8A286E">
        <w:rPr>
          <w:rFonts w:ascii="宋体" w:hAnsi="宋体"/>
          <w:sz w:val="24"/>
          <w:szCs w:val="24"/>
        </w:rPr>
        <w:lastRenderedPageBreak/>
        <w:t>指令设计</w:t>
      </w:r>
    </w:p>
    <w:p w14:paraId="3D6555EA" w14:textId="77777777" w:rsidR="002E52BD" w:rsidRPr="0063098C" w:rsidRDefault="002E52BD" w:rsidP="00287DC2">
      <w:pPr>
        <w:ind w:firstLine="360"/>
        <w:rPr>
          <w:rFonts w:ascii="宋体" w:hAnsi="宋体"/>
          <w:sz w:val="24"/>
        </w:rPr>
      </w:pPr>
      <w:r w:rsidRPr="0063098C">
        <w:rPr>
          <w:rFonts w:ascii="宋体" w:hAnsi="宋体"/>
          <w:sz w:val="24"/>
        </w:rPr>
        <w:t>在该 CPU 的设计中，共 8 种算术运算和逻辑运算，但为了方便以后的扩展，因此，操作码字段 OP 用4位二进制数进行控制；寻址方式为：</w:t>
      </w:r>
      <w:r w:rsidR="005350DD">
        <w:rPr>
          <w:rFonts w:ascii="宋体" w:hAnsi="宋体" w:hint="eastAsia"/>
          <w:sz w:val="24"/>
        </w:rPr>
        <w:t>寄存器</w:t>
      </w:r>
      <w:r w:rsidRPr="0063098C">
        <w:rPr>
          <w:rFonts w:ascii="宋体" w:hAnsi="宋体"/>
          <w:sz w:val="24"/>
        </w:rPr>
        <w:t>寻址，通用寄存器预设计为</w:t>
      </w:r>
      <w:r w:rsidR="00847E30">
        <w:rPr>
          <w:rFonts w:ascii="宋体" w:hAnsi="宋体" w:hint="eastAsia"/>
          <w:sz w:val="24"/>
        </w:rPr>
        <w:t>8</w:t>
      </w:r>
      <w:r w:rsidRPr="0063098C">
        <w:rPr>
          <w:rFonts w:ascii="宋体" w:hAnsi="宋体"/>
          <w:sz w:val="24"/>
        </w:rPr>
        <w:t>个，因此，寄存器的选择需要</w:t>
      </w:r>
      <w:r w:rsidR="00400288">
        <w:rPr>
          <w:rFonts w:ascii="宋体" w:hAnsi="宋体"/>
          <w:sz w:val="24"/>
        </w:rPr>
        <w:t>4</w:t>
      </w:r>
      <w:r w:rsidRPr="0063098C">
        <w:rPr>
          <w:rFonts w:ascii="宋体" w:hAnsi="宋体"/>
          <w:sz w:val="24"/>
        </w:rPr>
        <w:t>位二进制数进行控制</w:t>
      </w:r>
      <w:r w:rsidR="002264DB">
        <w:rPr>
          <w:rFonts w:ascii="宋体" w:hAnsi="宋体" w:hint="eastAsia"/>
          <w:sz w:val="24"/>
        </w:rPr>
        <w:t>。</w:t>
      </w:r>
      <w:r w:rsidR="005350DD">
        <w:rPr>
          <w:rFonts w:ascii="宋体" w:hAnsi="宋体" w:hint="eastAsia"/>
          <w:sz w:val="24"/>
        </w:rPr>
        <w:t>设计指令宽度为8位，高3位作为操作码，低四位作为寄存器地址寻址，</w:t>
      </w:r>
      <w:r w:rsidR="003A152D">
        <w:rPr>
          <w:rFonts w:ascii="宋体" w:hAnsi="宋体" w:hint="eastAsia"/>
          <w:sz w:val="24"/>
        </w:rPr>
        <w:t>剩余一位废弃。</w:t>
      </w:r>
    </w:p>
    <w:p w14:paraId="739DD31D" w14:textId="77777777" w:rsidR="0063098C" w:rsidRPr="0063098C" w:rsidRDefault="0063098C" w:rsidP="00D73444">
      <w:pPr>
        <w:spacing w:before="240"/>
        <w:ind w:firstLineChars="150" w:firstLine="360"/>
        <w:rPr>
          <w:rFonts w:ascii="宋体" w:hAnsi="宋体"/>
          <w:sz w:val="24"/>
        </w:rPr>
      </w:pPr>
      <w:r w:rsidRPr="0063098C">
        <w:rPr>
          <w:rFonts w:ascii="宋体" w:hAnsi="宋体"/>
          <w:sz w:val="24"/>
        </w:rPr>
        <w:t>指令格式如下：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139"/>
        <w:gridCol w:w="4137"/>
      </w:tblGrid>
      <w:tr w:rsidR="0063098C" w:rsidRPr="00B02317" w14:paraId="4F4C0260" w14:textId="77777777" w:rsidTr="00B02317">
        <w:tc>
          <w:tcPr>
            <w:tcW w:w="4261" w:type="dxa"/>
            <w:shd w:val="clear" w:color="auto" w:fill="auto"/>
          </w:tcPr>
          <w:p w14:paraId="08B8E8F7" w14:textId="77777777" w:rsidR="0063098C" w:rsidRPr="00B02317" w:rsidRDefault="0063098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b/>
                <w:bCs/>
              </w:rPr>
              <w:t>操作码</w:t>
            </w:r>
            <w:r w:rsidRPr="00B02317">
              <w:rPr>
                <w:b/>
                <w:bCs/>
              </w:rPr>
              <w:t xml:space="preserve"> OP</w:t>
            </w:r>
          </w:p>
        </w:tc>
        <w:tc>
          <w:tcPr>
            <w:tcW w:w="4261" w:type="dxa"/>
            <w:shd w:val="clear" w:color="auto" w:fill="auto"/>
          </w:tcPr>
          <w:p w14:paraId="38CDEEB9" w14:textId="77777777" w:rsidR="0063098C" w:rsidRPr="00B02317" w:rsidRDefault="0063098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b/>
                <w:bCs/>
              </w:rPr>
              <w:t>寄存器地址</w:t>
            </w:r>
          </w:p>
        </w:tc>
      </w:tr>
      <w:tr w:rsidR="0063098C" w:rsidRPr="00B02317" w14:paraId="2916E6CA" w14:textId="77777777" w:rsidTr="00B02317">
        <w:tc>
          <w:tcPr>
            <w:tcW w:w="4261" w:type="dxa"/>
            <w:shd w:val="clear" w:color="auto" w:fill="auto"/>
          </w:tcPr>
          <w:p w14:paraId="32040E8B" w14:textId="77777777" w:rsidR="0063098C" w:rsidRPr="00B02317" w:rsidRDefault="0063098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3位</w:t>
            </w:r>
          </w:p>
        </w:tc>
        <w:tc>
          <w:tcPr>
            <w:tcW w:w="4261" w:type="dxa"/>
            <w:shd w:val="clear" w:color="auto" w:fill="auto"/>
          </w:tcPr>
          <w:p w14:paraId="60AEB306" w14:textId="77777777" w:rsidR="0063098C" w:rsidRPr="00B02317" w:rsidRDefault="0063098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4位</w:t>
            </w:r>
          </w:p>
        </w:tc>
      </w:tr>
    </w:tbl>
    <w:p w14:paraId="6EA0A5A7" w14:textId="77777777" w:rsidR="0063098C" w:rsidRPr="0063098C" w:rsidRDefault="0063098C" w:rsidP="0063098C">
      <w:pPr>
        <w:pStyle w:val="aa"/>
        <w:numPr>
          <w:ilvl w:val="0"/>
          <w:numId w:val="9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63098C">
        <w:rPr>
          <w:rFonts w:ascii="宋体" w:hAnsi="宋体"/>
          <w:sz w:val="24"/>
          <w:szCs w:val="24"/>
        </w:rPr>
        <w:t>各部件设计</w:t>
      </w:r>
    </w:p>
    <w:p w14:paraId="23FFE271" w14:textId="77777777" w:rsidR="0063098C" w:rsidRDefault="0063098C" w:rsidP="0063098C">
      <w:pPr>
        <w:ind w:firstLineChars="150" w:firstLine="360"/>
        <w:rPr>
          <w:rFonts w:ascii="宋体" w:hAnsi="宋体"/>
          <w:sz w:val="24"/>
        </w:rPr>
      </w:pPr>
      <w:r w:rsidRPr="0063098C">
        <w:rPr>
          <w:rFonts w:ascii="宋体" w:hAnsi="宋体"/>
          <w:sz w:val="24"/>
        </w:rPr>
        <w:t>四节拍脉冲发生器：因为 CPU 每个部件执行的动作的时间都是有严格要求的，因此需要一个四节拍脉冲发生器，对各种操作信号实施时间进行控制。</w:t>
      </w:r>
    </w:p>
    <w:p w14:paraId="2A9EDCBF" w14:textId="77777777" w:rsidR="00C261ED" w:rsidRDefault="0063098C" w:rsidP="003A513C">
      <w:pPr>
        <w:spacing w:before="240"/>
        <w:ind w:firstLineChars="150" w:firstLine="360"/>
        <w:rPr>
          <w:rFonts w:ascii="宋体" w:hAnsi="宋体"/>
          <w:sz w:val="24"/>
        </w:rPr>
      </w:pPr>
      <w:r w:rsidRPr="0063098C">
        <w:rPr>
          <w:rFonts w:ascii="宋体" w:hAnsi="宋体" w:hint="eastAsia"/>
          <w:sz w:val="24"/>
        </w:rPr>
        <w:t>运算器 ALU：通过指令的操作码</w:t>
      </w:r>
      <w:r w:rsidR="00B83B1B">
        <w:rPr>
          <w:rFonts w:ascii="宋体" w:hAnsi="宋体" w:hint="eastAsia"/>
          <w:sz w:val="24"/>
        </w:rPr>
        <w:t>S</w:t>
      </w:r>
      <w:r w:rsidRPr="0063098C">
        <w:rPr>
          <w:rFonts w:ascii="宋体" w:hAnsi="宋体" w:hint="eastAsia"/>
          <w:sz w:val="24"/>
        </w:rPr>
        <w:t>[</w:t>
      </w:r>
      <w:r>
        <w:rPr>
          <w:rFonts w:ascii="宋体" w:hAnsi="宋体"/>
          <w:sz w:val="24"/>
        </w:rPr>
        <w:t>7</w:t>
      </w:r>
      <w:r w:rsidRPr="0063098C">
        <w:rPr>
          <w:rFonts w:ascii="宋体" w:hAnsi="宋体" w:hint="eastAsia"/>
          <w:sz w:val="24"/>
        </w:rPr>
        <w:t>..</w:t>
      </w:r>
      <w:r>
        <w:rPr>
          <w:rFonts w:ascii="宋体" w:hAnsi="宋体"/>
          <w:sz w:val="24"/>
        </w:rPr>
        <w:t>5</w:t>
      </w:r>
      <w:r w:rsidRPr="0063098C">
        <w:rPr>
          <w:rFonts w:ascii="宋体" w:hAnsi="宋体" w:hint="eastAsia"/>
          <w:sz w:val="24"/>
        </w:rPr>
        <w:t>]，对传入的 A 和 B 数据进行相应的操作，并对 A 和 B 运算</w:t>
      </w:r>
      <w:r w:rsidR="004406E0">
        <w:rPr>
          <w:rFonts w:ascii="宋体" w:hAnsi="宋体" w:hint="eastAsia"/>
          <w:sz w:val="24"/>
        </w:rPr>
        <w:t>的结果进行输出</w:t>
      </w:r>
      <w:r w:rsidR="00830B02">
        <w:rPr>
          <w:rFonts w:ascii="宋体" w:hAnsi="宋体" w:hint="eastAsia"/>
          <w:sz w:val="24"/>
        </w:rPr>
        <w:t>，</w:t>
      </w:r>
      <w:r w:rsidRPr="0063098C">
        <w:rPr>
          <w:rFonts w:ascii="宋体" w:hAnsi="宋体" w:hint="eastAsia"/>
          <w:sz w:val="24"/>
        </w:rPr>
        <w:t>将 8 位的二进制结果输出到数据缓存寄存器</w:t>
      </w:r>
      <w:r w:rsidR="004B0D4A">
        <w:rPr>
          <w:rFonts w:ascii="宋体" w:hAnsi="宋体" w:hint="eastAsia"/>
          <w:sz w:val="24"/>
        </w:rPr>
        <w:t>DR</w:t>
      </w:r>
      <w:r w:rsidRPr="0063098C">
        <w:rPr>
          <w:rFonts w:ascii="宋体" w:hAnsi="宋体" w:hint="eastAsia"/>
          <w:sz w:val="24"/>
        </w:rPr>
        <w:t>中。</w:t>
      </w:r>
    </w:p>
    <w:p w14:paraId="2B87611B" w14:textId="77777777" w:rsidR="0063098C" w:rsidRDefault="00C261ED" w:rsidP="003A513C">
      <w:pPr>
        <w:spacing w:before="240"/>
        <w:ind w:firstLineChars="150" w:firstLine="360"/>
        <w:rPr>
          <w:rFonts w:ascii="宋体" w:hAnsi="宋体"/>
          <w:sz w:val="24"/>
        </w:rPr>
      </w:pPr>
      <w:r w:rsidRPr="00C261ED">
        <w:rPr>
          <w:rFonts w:ascii="宋体" w:hAnsi="宋体" w:hint="eastAsia"/>
          <w:sz w:val="24"/>
        </w:rPr>
        <w:t xml:space="preserve">指令存储器：只读的存储器，内置一些指令。通过 PC 传来的地址，在控制信号到来时，将存储的指令 </w:t>
      </w:r>
      <w:proofErr w:type="spellStart"/>
      <w:r w:rsidRPr="00C261ED">
        <w:rPr>
          <w:rFonts w:ascii="宋体" w:hAnsi="宋体" w:hint="eastAsia"/>
          <w:sz w:val="24"/>
        </w:rPr>
        <w:t>IR_data</w:t>
      </w:r>
      <w:proofErr w:type="spellEnd"/>
      <w:r w:rsidRPr="00C261ED">
        <w:rPr>
          <w:rFonts w:ascii="宋体" w:hAnsi="宋体" w:hint="eastAsia"/>
          <w:sz w:val="24"/>
        </w:rPr>
        <w:t xml:space="preserve"> 传出到指令寄存器IR 中。</w:t>
      </w:r>
    </w:p>
    <w:p w14:paraId="03A51ADC" w14:textId="77777777" w:rsidR="001D04B3" w:rsidRDefault="00636C1B" w:rsidP="003A513C">
      <w:pPr>
        <w:spacing w:before="240"/>
        <w:ind w:firstLineChars="150" w:firstLine="360"/>
        <w:rPr>
          <w:rFonts w:ascii="宋体" w:hAnsi="宋体"/>
          <w:sz w:val="24"/>
        </w:rPr>
      </w:pPr>
      <w:r w:rsidRPr="00636C1B">
        <w:rPr>
          <w:rFonts w:ascii="宋体" w:hAnsi="宋体" w:hint="eastAsia"/>
          <w:sz w:val="24"/>
        </w:rPr>
        <w:t>程序计数器 PC：为了取出每一条指令，需要通过一个程序计数器作为地址取出指令。PC 将值 AD 作为地址传递到指令存储器中，在控制信号到来的时候，程序计数器的值会+1。</w:t>
      </w:r>
    </w:p>
    <w:p w14:paraId="7004196C" w14:textId="77777777" w:rsidR="00636C1B" w:rsidRDefault="001D04B3" w:rsidP="003A513C">
      <w:pPr>
        <w:spacing w:before="240"/>
        <w:ind w:firstLine="360"/>
        <w:rPr>
          <w:rFonts w:ascii="宋体" w:hAnsi="宋体"/>
          <w:sz w:val="24"/>
        </w:rPr>
      </w:pPr>
      <w:r w:rsidRPr="001D04B3">
        <w:rPr>
          <w:rFonts w:ascii="宋体" w:hAnsi="宋体" w:hint="eastAsia"/>
          <w:sz w:val="24"/>
        </w:rPr>
        <w:t>指令寄存器 IR：在控制信号 T2 到来时，接收处理指令存储器传来的指令，用于对后面部件的控制。</w:t>
      </w:r>
    </w:p>
    <w:p w14:paraId="68504A94" w14:textId="77777777" w:rsidR="00636C1B" w:rsidRDefault="00C92AC3" w:rsidP="003A513C">
      <w:pPr>
        <w:spacing w:before="240"/>
        <w:ind w:firstLineChars="150" w:firstLine="360"/>
        <w:rPr>
          <w:rFonts w:ascii="宋体" w:hAnsi="宋体"/>
          <w:sz w:val="24"/>
        </w:rPr>
      </w:pPr>
      <w:r w:rsidRPr="00C92AC3">
        <w:rPr>
          <w:rFonts w:ascii="宋体" w:hAnsi="宋体" w:hint="eastAsia"/>
          <w:sz w:val="24"/>
        </w:rPr>
        <w:t>通用</w:t>
      </w:r>
      <w:r w:rsidR="00FD0D4C">
        <w:rPr>
          <w:rFonts w:ascii="宋体" w:hAnsi="宋体" w:hint="eastAsia"/>
          <w:sz w:val="24"/>
        </w:rPr>
        <w:t>存储器（</w:t>
      </w:r>
      <w:r w:rsidR="00FD0D4C" w:rsidRPr="00C92AC3">
        <w:rPr>
          <w:rFonts w:ascii="宋体" w:hAnsi="宋体" w:hint="eastAsia"/>
          <w:sz w:val="24"/>
        </w:rPr>
        <w:t>寄存器</w:t>
      </w:r>
      <w:r w:rsidR="00FD0D4C">
        <w:rPr>
          <w:rFonts w:ascii="宋体" w:hAnsi="宋体" w:hint="eastAsia"/>
          <w:sz w:val="24"/>
        </w:rPr>
        <w:t>）</w:t>
      </w:r>
      <w:r w:rsidRPr="00C92AC3">
        <w:rPr>
          <w:rFonts w:ascii="宋体" w:hAnsi="宋体" w:hint="eastAsia"/>
          <w:sz w:val="24"/>
        </w:rPr>
        <w:t>：用于存储一些数据。</w:t>
      </w:r>
      <w:r w:rsidR="00FD0D4C">
        <w:rPr>
          <w:rFonts w:ascii="宋体" w:hAnsi="宋体" w:hint="eastAsia"/>
          <w:sz w:val="24"/>
        </w:rPr>
        <w:t>使用ROM存储器作为寄存器使用，</w:t>
      </w:r>
      <w:r w:rsidRPr="00C92AC3">
        <w:rPr>
          <w:rFonts w:ascii="宋体" w:hAnsi="宋体" w:hint="eastAsia"/>
          <w:sz w:val="24"/>
        </w:rPr>
        <w:t xml:space="preserve">共设计四个寄存器R0-R3，首先通过外部 data 数据对寄存器进行初始化，通过地址 </w:t>
      </w:r>
      <w:r w:rsidR="00E86FF3">
        <w:rPr>
          <w:rFonts w:ascii="宋体" w:hAnsi="宋体" w:hint="eastAsia"/>
          <w:sz w:val="24"/>
        </w:rPr>
        <w:t>S</w:t>
      </w:r>
      <w:r w:rsidR="00E86FF3">
        <w:rPr>
          <w:rFonts w:ascii="宋体" w:hAnsi="宋体"/>
          <w:sz w:val="24"/>
        </w:rPr>
        <w:t>[1..0]</w:t>
      </w:r>
      <w:r w:rsidRPr="00C92AC3">
        <w:rPr>
          <w:rFonts w:ascii="宋体" w:hAnsi="宋体" w:hint="eastAsia"/>
          <w:sz w:val="24"/>
        </w:rPr>
        <w:t>和</w:t>
      </w:r>
      <w:r w:rsidR="00E86FF3">
        <w:rPr>
          <w:rFonts w:ascii="宋体" w:hAnsi="宋体" w:hint="eastAsia"/>
          <w:sz w:val="24"/>
        </w:rPr>
        <w:t>S</w:t>
      </w:r>
      <w:r w:rsidR="00E86FF3">
        <w:rPr>
          <w:rFonts w:ascii="宋体" w:hAnsi="宋体"/>
          <w:sz w:val="24"/>
        </w:rPr>
        <w:t>[3..2]</w:t>
      </w:r>
      <w:r w:rsidRPr="00C92AC3">
        <w:rPr>
          <w:rFonts w:ascii="宋体" w:hAnsi="宋体" w:hint="eastAsia"/>
          <w:sz w:val="24"/>
        </w:rPr>
        <w:t>选出两个数据，作为 A 和 B 传给运算器。</w:t>
      </w:r>
    </w:p>
    <w:p w14:paraId="6B4A03D4" w14:textId="77777777" w:rsidR="0063098C" w:rsidRPr="004709B6" w:rsidRDefault="0072512A" w:rsidP="003A513C">
      <w:pPr>
        <w:spacing w:before="240"/>
        <w:ind w:firstLineChars="150" w:firstLine="360"/>
        <w:rPr>
          <w:rFonts w:ascii="宋体" w:hAnsi="宋体"/>
          <w:sz w:val="24"/>
        </w:rPr>
      </w:pPr>
      <w:r w:rsidRPr="0072512A">
        <w:rPr>
          <w:rFonts w:ascii="宋体" w:hAnsi="宋体" w:hint="eastAsia"/>
          <w:sz w:val="24"/>
        </w:rPr>
        <w:t>数据缓冲寄存器 DR：在控制信号的控制下，接收运算器的运算结果，对其进行缓冲，对结果输出。</w:t>
      </w:r>
      <w:r w:rsidR="004E20E0">
        <w:rPr>
          <w:rFonts w:ascii="宋体" w:hAnsi="宋体" w:hint="eastAsia"/>
          <w:sz w:val="24"/>
        </w:rPr>
        <w:t>使用</w:t>
      </w:r>
      <w:r>
        <w:rPr>
          <w:rFonts w:ascii="宋体" w:hAnsi="宋体" w:hint="eastAsia"/>
          <w:sz w:val="24"/>
        </w:rPr>
        <w:t>D触发器实现。</w:t>
      </w:r>
    </w:p>
    <w:p w14:paraId="1181C3B8" w14:textId="77777777" w:rsidR="005B34C2" w:rsidRPr="00D27FE1" w:rsidRDefault="005B34C2" w:rsidP="00D27FE1">
      <w:pPr>
        <w:pStyle w:val="1"/>
        <w:numPr>
          <w:ilvl w:val="0"/>
          <w:numId w:val="7"/>
        </w:numPr>
        <w:spacing w:before="0" w:after="0"/>
        <w:rPr>
          <w:sz w:val="30"/>
          <w:szCs w:val="30"/>
        </w:rPr>
      </w:pPr>
      <w:r w:rsidRPr="00D27FE1">
        <w:rPr>
          <w:rFonts w:hint="eastAsia"/>
          <w:sz w:val="30"/>
          <w:szCs w:val="30"/>
        </w:rPr>
        <w:t>系统详细设计</w:t>
      </w:r>
    </w:p>
    <w:p w14:paraId="3A3E2C4E" w14:textId="77777777" w:rsidR="005D1473" w:rsidRPr="005D1473" w:rsidRDefault="005D1473" w:rsidP="004709B6">
      <w:pPr>
        <w:rPr>
          <w:color w:val="FF0000"/>
          <w:sz w:val="24"/>
        </w:rPr>
      </w:pPr>
      <w:r w:rsidRPr="005D1473">
        <w:rPr>
          <w:sz w:val="24"/>
        </w:rPr>
        <w:t>通过顶层的设计后，对底层的各个部件进行实现，具体的实现如下：</w:t>
      </w:r>
    </w:p>
    <w:p w14:paraId="7E368A98" w14:textId="77777777" w:rsidR="005B34C2" w:rsidRPr="008A286E" w:rsidRDefault="00E819B7" w:rsidP="008A286E">
      <w:pPr>
        <w:pStyle w:val="aa"/>
        <w:numPr>
          <w:ilvl w:val="0"/>
          <w:numId w:val="8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8A286E">
        <w:rPr>
          <w:rFonts w:ascii="宋体" w:hAnsi="宋体"/>
          <w:sz w:val="24"/>
          <w:szCs w:val="24"/>
        </w:rPr>
        <w:t>四节拍脉冲发生器</w:t>
      </w:r>
    </w:p>
    <w:p w14:paraId="0D6FD665" w14:textId="77777777" w:rsidR="00877969" w:rsidRPr="00AD2923" w:rsidRDefault="0062714B" w:rsidP="0062714B">
      <w:pPr>
        <w:ind w:firstLineChars="200" w:firstLine="480"/>
        <w:rPr>
          <w:rFonts w:ascii="宋体" w:hAnsi="宋体"/>
          <w:sz w:val="24"/>
          <w:szCs w:val="32"/>
        </w:rPr>
      </w:pPr>
      <w:r w:rsidRPr="00AD2923">
        <w:rPr>
          <w:rFonts w:ascii="宋体" w:hAnsi="宋体"/>
          <w:sz w:val="24"/>
          <w:szCs w:val="32"/>
        </w:rPr>
        <w:t>四节拍脉冲发生器可产生 4 个等间隔的时序节拍信号 T1</w:t>
      </w:r>
      <w:r w:rsidR="000220AF">
        <w:t>~</w:t>
      </w:r>
      <w:r w:rsidRPr="00AD2923">
        <w:rPr>
          <w:rFonts w:ascii="宋体" w:hAnsi="宋体"/>
          <w:sz w:val="24"/>
          <w:szCs w:val="32"/>
        </w:rPr>
        <w:t>T4，CLK 为时钟信号</w:t>
      </w:r>
      <w:r w:rsidR="00877969" w:rsidRPr="00AD2923">
        <w:rPr>
          <w:rFonts w:ascii="宋体" w:hAnsi="宋体" w:hint="eastAsia"/>
          <w:sz w:val="24"/>
          <w:szCs w:val="32"/>
        </w:rPr>
        <w:t>，当START高电平变为低电平时，四节拍脉冲发生器开始工作，</w:t>
      </w:r>
      <w:r w:rsidR="00877969" w:rsidRPr="00AD2923">
        <w:rPr>
          <w:rFonts w:ascii="宋体" w:hAnsi="宋体"/>
          <w:sz w:val="24"/>
          <w:szCs w:val="32"/>
        </w:rPr>
        <w:t>T1</w:t>
      </w:r>
      <w:r w:rsidR="000220AF">
        <w:t>~</w:t>
      </w:r>
      <w:r w:rsidR="00877969" w:rsidRPr="00AD2923">
        <w:rPr>
          <w:rFonts w:ascii="宋体" w:hAnsi="宋体"/>
          <w:sz w:val="24"/>
          <w:szCs w:val="32"/>
        </w:rPr>
        <w:t>T4 将在 CLK 的输入脉冲作用下，周期性地轮流输出正脉冲</w:t>
      </w:r>
      <w:r w:rsidR="00877969" w:rsidRPr="00AD2923">
        <w:rPr>
          <w:rFonts w:ascii="宋体" w:hAnsi="宋体" w:hint="eastAsia"/>
          <w:sz w:val="24"/>
          <w:szCs w:val="32"/>
        </w:rPr>
        <w:t>；</w:t>
      </w:r>
    </w:p>
    <w:p w14:paraId="168086D5" w14:textId="77777777" w:rsidR="0062714B" w:rsidRPr="00AD2923" w:rsidRDefault="00877969" w:rsidP="0062714B">
      <w:pPr>
        <w:ind w:firstLineChars="200" w:firstLine="480"/>
        <w:rPr>
          <w:rFonts w:ascii="宋体" w:hAnsi="宋体"/>
          <w:sz w:val="24"/>
          <w:szCs w:val="32"/>
        </w:rPr>
      </w:pPr>
      <w:r w:rsidRPr="00AD2923">
        <w:rPr>
          <w:rFonts w:ascii="宋体" w:hAnsi="宋体" w:hint="eastAsia"/>
          <w:sz w:val="24"/>
          <w:szCs w:val="32"/>
        </w:rPr>
        <w:t>当S</w:t>
      </w:r>
      <w:r w:rsidRPr="00AD2923">
        <w:rPr>
          <w:rFonts w:ascii="宋体" w:hAnsi="宋体"/>
          <w:sz w:val="24"/>
          <w:szCs w:val="32"/>
        </w:rPr>
        <w:t>TOP</w:t>
      </w:r>
      <w:r w:rsidRPr="00AD2923">
        <w:rPr>
          <w:rFonts w:ascii="宋体" w:hAnsi="宋体" w:hint="eastAsia"/>
          <w:sz w:val="24"/>
          <w:szCs w:val="32"/>
        </w:rPr>
        <w:t>高电平变为低电平时，四节拍脉冲发生器暂停工作；</w:t>
      </w:r>
      <w:r w:rsidR="0062714B" w:rsidRPr="00AD2923">
        <w:rPr>
          <w:rFonts w:ascii="宋体" w:hAnsi="宋体"/>
          <w:sz w:val="24"/>
          <w:szCs w:val="32"/>
        </w:rPr>
        <w:t xml:space="preserve">当 </w:t>
      </w:r>
      <w:r w:rsidR="00B9015D" w:rsidRPr="00AD2923">
        <w:rPr>
          <w:rFonts w:ascii="宋体" w:hAnsi="宋体"/>
          <w:sz w:val="24"/>
          <w:szCs w:val="32"/>
        </w:rPr>
        <w:t>RESET</w:t>
      </w:r>
      <w:r w:rsidR="0062714B" w:rsidRPr="00AD2923">
        <w:rPr>
          <w:rFonts w:ascii="宋体" w:hAnsi="宋体"/>
          <w:sz w:val="24"/>
          <w:szCs w:val="32"/>
        </w:rPr>
        <w:t xml:space="preserve"> 为高电平时，</w:t>
      </w:r>
      <w:r w:rsidRPr="00AD2923">
        <w:rPr>
          <w:rFonts w:ascii="宋体" w:hAnsi="宋体" w:hint="eastAsia"/>
          <w:sz w:val="24"/>
          <w:szCs w:val="32"/>
        </w:rPr>
        <w:t>T</w:t>
      </w:r>
      <w:r w:rsidRPr="00AD2923">
        <w:rPr>
          <w:rFonts w:ascii="宋体" w:hAnsi="宋体"/>
          <w:sz w:val="24"/>
          <w:szCs w:val="32"/>
        </w:rPr>
        <w:t>1</w:t>
      </w:r>
      <w:r w:rsidR="000220AF">
        <w:t>~</w:t>
      </w:r>
      <w:r w:rsidRPr="00AD2923">
        <w:rPr>
          <w:rFonts w:ascii="宋体" w:hAnsi="宋体" w:hint="eastAsia"/>
          <w:sz w:val="24"/>
          <w:szCs w:val="32"/>
        </w:rPr>
        <w:t>T</w:t>
      </w:r>
      <w:r w:rsidRPr="00AD2923">
        <w:rPr>
          <w:rFonts w:ascii="宋体" w:hAnsi="宋体"/>
          <w:sz w:val="24"/>
          <w:szCs w:val="32"/>
        </w:rPr>
        <w:t>4</w:t>
      </w:r>
      <w:r w:rsidRPr="00AD2923">
        <w:rPr>
          <w:rFonts w:ascii="宋体" w:hAnsi="宋体" w:hint="eastAsia"/>
          <w:sz w:val="24"/>
          <w:szCs w:val="32"/>
        </w:rPr>
        <w:t>可以正常工作</w:t>
      </w:r>
      <w:r w:rsidR="0062714B" w:rsidRPr="00AD2923">
        <w:rPr>
          <w:rFonts w:ascii="宋体" w:hAnsi="宋体"/>
          <w:sz w:val="24"/>
          <w:szCs w:val="32"/>
        </w:rPr>
        <w:t xml:space="preserve">；当 </w:t>
      </w:r>
      <w:r w:rsidR="004D79EA" w:rsidRPr="00AD2923">
        <w:rPr>
          <w:rFonts w:ascii="宋体" w:hAnsi="宋体"/>
          <w:sz w:val="24"/>
          <w:szCs w:val="32"/>
        </w:rPr>
        <w:t>RESET</w:t>
      </w:r>
      <w:r w:rsidR="0062714B" w:rsidRPr="00AD2923">
        <w:rPr>
          <w:rFonts w:ascii="宋体" w:hAnsi="宋体"/>
          <w:sz w:val="24"/>
          <w:szCs w:val="32"/>
        </w:rPr>
        <w:t>由</w:t>
      </w:r>
      <w:r w:rsidRPr="00AD2923">
        <w:rPr>
          <w:rFonts w:ascii="宋体" w:hAnsi="宋体" w:hint="eastAsia"/>
          <w:sz w:val="24"/>
          <w:szCs w:val="32"/>
        </w:rPr>
        <w:t>高</w:t>
      </w:r>
      <w:r w:rsidR="0062714B" w:rsidRPr="00AD2923">
        <w:rPr>
          <w:rFonts w:ascii="宋体" w:hAnsi="宋体"/>
          <w:sz w:val="24"/>
          <w:szCs w:val="32"/>
        </w:rPr>
        <w:t>电平变为低电平后，</w:t>
      </w:r>
      <w:r w:rsidR="0066665F" w:rsidRPr="00AD2923">
        <w:rPr>
          <w:rFonts w:ascii="宋体" w:hAnsi="宋体" w:hint="eastAsia"/>
          <w:sz w:val="24"/>
          <w:szCs w:val="32"/>
        </w:rPr>
        <w:t>T</w:t>
      </w:r>
      <w:r w:rsidR="0066665F" w:rsidRPr="00AD2923">
        <w:rPr>
          <w:rFonts w:ascii="宋体" w:hAnsi="宋体"/>
          <w:sz w:val="24"/>
          <w:szCs w:val="32"/>
        </w:rPr>
        <w:t>1</w:t>
      </w:r>
      <w:r w:rsidR="000220AF">
        <w:t>~</w:t>
      </w:r>
      <w:r w:rsidR="0066665F" w:rsidRPr="00AD2923">
        <w:rPr>
          <w:rFonts w:ascii="宋体" w:hAnsi="宋体"/>
          <w:sz w:val="24"/>
          <w:szCs w:val="32"/>
        </w:rPr>
        <w:t>T4</w:t>
      </w:r>
      <w:r w:rsidR="0066665F" w:rsidRPr="00AD2923">
        <w:rPr>
          <w:rFonts w:ascii="宋体" w:hAnsi="宋体" w:hint="eastAsia"/>
          <w:sz w:val="24"/>
          <w:szCs w:val="32"/>
        </w:rPr>
        <w:t>置为低电平。</w:t>
      </w:r>
    </w:p>
    <w:p w14:paraId="5BC15E50" w14:textId="77777777" w:rsidR="0062714B" w:rsidRPr="00AD2923" w:rsidRDefault="0062714B" w:rsidP="00AF17F0">
      <w:pPr>
        <w:ind w:firstLine="357"/>
        <w:rPr>
          <w:rFonts w:ascii="宋体" w:hAnsi="宋体"/>
          <w:sz w:val="24"/>
          <w:szCs w:val="32"/>
        </w:rPr>
      </w:pPr>
      <w:r w:rsidRPr="00AD2923">
        <w:rPr>
          <w:rFonts w:ascii="宋体" w:hAnsi="宋体"/>
          <w:sz w:val="24"/>
          <w:szCs w:val="32"/>
        </w:rPr>
        <w:lastRenderedPageBreak/>
        <w:t>通过产生节拍信号，用于对各个部件的发生时间进行控制。</w:t>
      </w:r>
    </w:p>
    <w:p w14:paraId="244C0119" w14:textId="77777777" w:rsidR="0062714B" w:rsidRPr="00AD2923" w:rsidRDefault="0062714B" w:rsidP="0062714B">
      <w:pPr>
        <w:widowControl/>
        <w:ind w:firstLine="357"/>
        <w:jc w:val="left"/>
        <w:rPr>
          <w:rFonts w:ascii="宋体" w:hAnsi="宋体"/>
          <w:sz w:val="24"/>
        </w:rPr>
      </w:pPr>
      <w:r w:rsidRPr="00AD2923">
        <w:rPr>
          <w:rFonts w:ascii="宋体" w:hAnsi="宋体" w:hint="eastAsia"/>
          <w:sz w:val="24"/>
        </w:rPr>
        <w:t>创建</w:t>
      </w:r>
      <w:r w:rsidRPr="00AD2923">
        <w:rPr>
          <w:rFonts w:ascii="宋体" w:hAnsi="宋体"/>
          <w:sz w:val="24"/>
        </w:rPr>
        <w:t>D触发器</w:t>
      </w:r>
      <w:r w:rsidRPr="00AD2923">
        <w:rPr>
          <w:rFonts w:ascii="宋体" w:hAnsi="宋体" w:hint="eastAsia"/>
          <w:sz w:val="24"/>
        </w:rPr>
        <w:t>:</w:t>
      </w:r>
    </w:p>
    <w:p w14:paraId="12D2F45A" w14:textId="77777777" w:rsidR="00D46F53" w:rsidRDefault="00CA190E" w:rsidP="00D46F53">
      <w:pPr>
        <w:jc w:val="center"/>
      </w:pPr>
      <w:r>
        <w:rPr>
          <w:noProof/>
        </w:rPr>
        <w:drawing>
          <wp:inline distT="0" distB="0" distL="0" distR="0" wp14:anchorId="70213AB5" wp14:editId="45D61868">
            <wp:extent cx="4298950" cy="2978150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4D31F" w14:textId="77777777" w:rsidR="0062714B" w:rsidRPr="006863D2" w:rsidRDefault="0062714B" w:rsidP="0062714B">
      <w:pPr>
        <w:ind w:left="360"/>
        <w:jc w:val="center"/>
        <w:rPr>
          <w:b/>
          <w:bCs/>
        </w:rPr>
      </w:pPr>
      <w:r w:rsidRPr="006863D2">
        <w:rPr>
          <w:rFonts w:hint="eastAsia"/>
          <w:b/>
          <w:bCs/>
        </w:rPr>
        <w:t>图</w:t>
      </w:r>
      <w:r w:rsidR="006863D2">
        <w:rPr>
          <w:b/>
          <w:bCs/>
        </w:rPr>
        <w:t>3</w:t>
      </w:r>
      <w:r w:rsidR="0026020D">
        <w:rPr>
          <w:b/>
          <w:bCs/>
        </w:rPr>
        <w:t>-1</w:t>
      </w:r>
      <w:r w:rsidRPr="006863D2">
        <w:rPr>
          <w:b/>
          <w:bCs/>
        </w:rPr>
        <w:t xml:space="preserve">-1 </w:t>
      </w:r>
      <w:r w:rsidRPr="006863D2">
        <w:rPr>
          <w:rFonts w:hint="eastAsia"/>
          <w:b/>
          <w:bCs/>
          <w:szCs w:val="21"/>
        </w:rPr>
        <w:t>创建</w:t>
      </w:r>
      <w:r w:rsidRPr="006863D2">
        <w:rPr>
          <w:b/>
          <w:bCs/>
          <w:szCs w:val="21"/>
        </w:rPr>
        <w:t>D</w:t>
      </w:r>
      <w:r w:rsidRPr="006863D2">
        <w:rPr>
          <w:b/>
          <w:bCs/>
          <w:szCs w:val="21"/>
        </w:rPr>
        <w:t>触发器</w:t>
      </w:r>
    </w:p>
    <w:p w14:paraId="68542F77" w14:textId="77777777" w:rsidR="00E819B7" w:rsidRPr="006863D2" w:rsidRDefault="00E819B7">
      <w:pPr>
        <w:rPr>
          <w:sz w:val="24"/>
        </w:rPr>
      </w:pPr>
      <w:r w:rsidRPr="006863D2">
        <w:rPr>
          <w:sz w:val="24"/>
        </w:rPr>
        <w:t>四节拍脉冲的电路图如下：</w:t>
      </w:r>
    </w:p>
    <w:p w14:paraId="00ADD4F5" w14:textId="77777777" w:rsidR="00E819B7" w:rsidRDefault="00CA190E" w:rsidP="00E819B7">
      <w:pPr>
        <w:jc w:val="center"/>
        <w:rPr>
          <w:b/>
          <w:color w:val="FF0000"/>
          <w:sz w:val="30"/>
          <w:szCs w:val="30"/>
        </w:rPr>
      </w:pPr>
      <w:r w:rsidRPr="006B4D5D">
        <w:rPr>
          <w:noProof/>
        </w:rPr>
        <w:drawing>
          <wp:inline distT="0" distB="0" distL="0" distR="0" wp14:anchorId="417321ED" wp14:editId="0321AC00">
            <wp:extent cx="5187950" cy="257810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F5D9F" w14:textId="77777777" w:rsidR="00E819B7" w:rsidRPr="00E819B7" w:rsidRDefault="00E819B7" w:rsidP="00E819B7">
      <w:pPr>
        <w:jc w:val="center"/>
        <w:rPr>
          <w:b/>
          <w:bCs/>
          <w:color w:val="FF0000"/>
          <w:sz w:val="30"/>
          <w:szCs w:val="30"/>
        </w:rPr>
      </w:pPr>
      <w:r w:rsidRPr="00E819B7">
        <w:rPr>
          <w:b/>
          <w:bCs/>
        </w:rPr>
        <w:t>图</w:t>
      </w:r>
      <w:r w:rsidRPr="00E819B7">
        <w:rPr>
          <w:b/>
          <w:bCs/>
        </w:rPr>
        <w:t xml:space="preserve"> 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2</w:t>
      </w:r>
      <w:r w:rsidRPr="00E819B7">
        <w:rPr>
          <w:b/>
          <w:bCs/>
        </w:rPr>
        <w:t xml:space="preserve"> </w:t>
      </w:r>
      <w:r w:rsidRPr="00E819B7">
        <w:rPr>
          <w:b/>
          <w:bCs/>
        </w:rPr>
        <w:t>四节拍脉冲发生器电路图</w:t>
      </w:r>
    </w:p>
    <w:p w14:paraId="59477374" w14:textId="77777777" w:rsidR="00100562" w:rsidRPr="006863D2" w:rsidRDefault="00100562" w:rsidP="00100562">
      <w:pPr>
        <w:widowControl/>
        <w:rPr>
          <w:rFonts w:ascii="宋体" w:hAnsi="宋体" w:cs="宋体"/>
          <w:kern w:val="0"/>
          <w:sz w:val="24"/>
        </w:rPr>
      </w:pPr>
      <w:r w:rsidRPr="006863D2">
        <w:rPr>
          <w:rFonts w:ascii="宋体" w:hAnsi="宋体" w:hint="eastAsia"/>
          <w:sz w:val="24"/>
        </w:rPr>
        <w:t>C</w:t>
      </w:r>
      <w:r w:rsidRPr="006863D2">
        <w:rPr>
          <w:rFonts w:ascii="宋体" w:hAnsi="宋体"/>
          <w:sz w:val="24"/>
        </w:rPr>
        <w:t>LK</w:t>
      </w:r>
      <w:r w:rsidRPr="006863D2">
        <w:rPr>
          <w:rFonts w:ascii="宋体" w:hAnsi="宋体" w:hint="eastAsia"/>
          <w:sz w:val="24"/>
        </w:rPr>
        <w:t>：</w:t>
      </w:r>
      <w:r w:rsidRPr="006863D2">
        <w:rPr>
          <w:rFonts w:ascii="宋体" w:hAnsi="宋体"/>
          <w:sz w:val="24"/>
        </w:rPr>
        <w:t>触发D</w:t>
      </w:r>
      <w:r w:rsidRPr="006863D2">
        <w:rPr>
          <w:rFonts w:ascii="宋体" w:hAnsi="宋体" w:hint="eastAsia"/>
          <w:sz w:val="24"/>
        </w:rPr>
        <w:t>触发器</w:t>
      </w:r>
      <w:r w:rsidRPr="006863D2">
        <w:rPr>
          <w:rFonts w:ascii="宋体" w:hAnsi="宋体"/>
          <w:sz w:val="24"/>
        </w:rPr>
        <w:t>, CP脉冲</w:t>
      </w:r>
      <w:r w:rsidRPr="006863D2">
        <w:rPr>
          <w:rFonts w:ascii="宋体" w:hAnsi="宋体"/>
          <w:sz w:val="24"/>
        </w:rPr>
        <w:cr/>
        <w:t>RESET</w:t>
      </w:r>
      <w:r w:rsidRPr="006863D2">
        <w:rPr>
          <w:rFonts w:ascii="宋体" w:hAnsi="宋体" w:hint="eastAsia"/>
          <w:sz w:val="24"/>
        </w:rPr>
        <w:t>：复位键，使</w:t>
      </w:r>
      <w:r w:rsidRPr="006863D2">
        <w:rPr>
          <w:rFonts w:ascii="宋体" w:hAnsi="宋体" w:cs="宋体" w:hint="eastAsia"/>
          <w:kern w:val="0"/>
          <w:sz w:val="24"/>
        </w:rPr>
        <w:t>脉冲发生器复位</w:t>
      </w:r>
    </w:p>
    <w:p w14:paraId="2525148D" w14:textId="77777777" w:rsidR="00100562" w:rsidRPr="006863D2" w:rsidRDefault="00100562" w:rsidP="00100562">
      <w:pPr>
        <w:widowControl/>
        <w:rPr>
          <w:rFonts w:ascii="宋体" w:hAnsi="宋体" w:cs="宋体"/>
          <w:kern w:val="0"/>
          <w:sz w:val="24"/>
        </w:rPr>
      </w:pPr>
      <w:r w:rsidRPr="006863D2">
        <w:rPr>
          <w:rFonts w:ascii="宋体" w:hAnsi="宋体" w:cs="宋体" w:hint="eastAsia"/>
          <w:kern w:val="0"/>
          <w:sz w:val="24"/>
        </w:rPr>
        <w:t>T</w:t>
      </w:r>
      <w:r w:rsidRPr="006863D2">
        <w:rPr>
          <w:rFonts w:ascii="宋体" w:hAnsi="宋体" w:cs="宋体"/>
          <w:kern w:val="0"/>
          <w:sz w:val="24"/>
        </w:rPr>
        <w:t>1</w:t>
      </w:r>
      <w:r w:rsidR="00394B2F">
        <w:t>~</w:t>
      </w:r>
      <w:r w:rsidRPr="006863D2">
        <w:rPr>
          <w:rFonts w:ascii="宋体" w:hAnsi="宋体" w:cs="宋体"/>
          <w:kern w:val="0"/>
          <w:sz w:val="24"/>
        </w:rPr>
        <w:t>T4</w:t>
      </w:r>
      <w:r w:rsidRPr="006863D2">
        <w:rPr>
          <w:rFonts w:ascii="宋体" w:hAnsi="宋体" w:cs="宋体" w:hint="eastAsia"/>
          <w:kern w:val="0"/>
          <w:sz w:val="24"/>
        </w:rPr>
        <w:t>：分别输出对应时序的节拍脉冲</w:t>
      </w:r>
    </w:p>
    <w:p w14:paraId="1A923A7E" w14:textId="77777777" w:rsidR="00100562" w:rsidRDefault="00100562" w:rsidP="00100562">
      <w:pPr>
        <w:widowControl/>
        <w:rPr>
          <w:rFonts w:ascii="宋体" w:hAnsi="宋体" w:cs="宋体"/>
          <w:kern w:val="0"/>
          <w:szCs w:val="21"/>
        </w:rPr>
      </w:pPr>
    </w:p>
    <w:p w14:paraId="76DAC25F" w14:textId="77777777" w:rsidR="00100562" w:rsidRDefault="00CA190E" w:rsidP="00100562">
      <w:pPr>
        <w:widowControl/>
        <w:jc w:val="center"/>
      </w:pPr>
      <w:r>
        <w:rPr>
          <w:noProof/>
        </w:rPr>
        <w:drawing>
          <wp:inline distT="0" distB="0" distL="0" distR="0" wp14:anchorId="2B389C06" wp14:editId="4AE9B716">
            <wp:extent cx="5295900" cy="749300"/>
            <wp:effectExtent l="0" t="0" r="0" b="0"/>
            <wp:docPr id="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FA51B" w14:textId="77777777" w:rsidR="00100562" w:rsidRPr="00036C0E" w:rsidRDefault="00100562" w:rsidP="00100562">
      <w:pPr>
        <w:widowControl/>
        <w:spacing w:after="240"/>
        <w:jc w:val="center"/>
        <w:rPr>
          <w:b/>
          <w:bCs/>
          <w:szCs w:val="21"/>
        </w:rPr>
      </w:pPr>
      <w:r w:rsidRPr="00036C0E">
        <w:rPr>
          <w:rFonts w:hint="eastAsia"/>
          <w:b/>
          <w:bCs/>
        </w:rPr>
        <w:t>图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3</w:t>
      </w:r>
      <w:r w:rsidRPr="00036C0E">
        <w:rPr>
          <w:b/>
          <w:bCs/>
        </w:rPr>
        <w:t xml:space="preserve"> </w:t>
      </w:r>
      <w:r w:rsidRPr="00036C0E">
        <w:rPr>
          <w:rFonts w:hint="eastAsia"/>
          <w:b/>
          <w:bCs/>
          <w:szCs w:val="21"/>
        </w:rPr>
        <w:t>四节拍脉冲发生器波形图</w:t>
      </w:r>
    </w:p>
    <w:p w14:paraId="0D4DDA8C" w14:textId="77777777" w:rsidR="00100562" w:rsidRPr="009613A4" w:rsidRDefault="00CA190E" w:rsidP="00100562">
      <w:pPr>
        <w:widowControl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17EB9056" wp14:editId="4B02F123">
            <wp:extent cx="5276850" cy="889000"/>
            <wp:effectExtent l="0" t="0" r="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88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5E940" w14:textId="77777777" w:rsidR="00100562" w:rsidRPr="00036C0E" w:rsidRDefault="00100562" w:rsidP="00100562">
      <w:pPr>
        <w:widowControl/>
        <w:jc w:val="center"/>
        <w:rPr>
          <w:b/>
          <w:bCs/>
          <w:szCs w:val="21"/>
        </w:rPr>
      </w:pPr>
      <w:r w:rsidRPr="00036C0E">
        <w:rPr>
          <w:rFonts w:hint="eastAsia"/>
          <w:b/>
          <w:bCs/>
        </w:rPr>
        <w:t>图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4</w:t>
      </w:r>
      <w:r w:rsidRPr="00036C0E">
        <w:rPr>
          <w:b/>
          <w:bCs/>
        </w:rPr>
        <w:t xml:space="preserve"> </w:t>
      </w:r>
      <w:r w:rsidRPr="00036C0E">
        <w:rPr>
          <w:rFonts w:hint="eastAsia"/>
          <w:b/>
          <w:bCs/>
          <w:szCs w:val="21"/>
        </w:rPr>
        <w:t>四节拍脉冲发生器</w:t>
      </w:r>
      <w:r w:rsidR="005B462F">
        <w:rPr>
          <w:rFonts w:hint="eastAsia"/>
          <w:b/>
          <w:bCs/>
          <w:szCs w:val="21"/>
        </w:rPr>
        <w:t>仿真</w:t>
      </w:r>
      <w:r w:rsidRPr="00036C0E">
        <w:rPr>
          <w:rFonts w:hint="eastAsia"/>
          <w:b/>
          <w:bCs/>
          <w:szCs w:val="21"/>
        </w:rPr>
        <w:t>波形图</w:t>
      </w:r>
    </w:p>
    <w:p w14:paraId="09922587" w14:textId="77777777" w:rsidR="005F2DC2" w:rsidRPr="006863D2" w:rsidRDefault="00036C0E" w:rsidP="006863D2">
      <w:pPr>
        <w:widowControl/>
        <w:ind w:firstLineChars="200" w:firstLine="480"/>
        <w:jc w:val="left"/>
        <w:rPr>
          <w:rFonts w:ascii="宋体" w:hAnsi="宋体"/>
          <w:sz w:val="24"/>
        </w:rPr>
      </w:pPr>
      <w:r w:rsidRPr="006863D2">
        <w:rPr>
          <w:rFonts w:ascii="宋体" w:hAnsi="宋体" w:hint="eastAsia"/>
          <w:sz w:val="24"/>
        </w:rPr>
        <w:t>由仿真图可知道，这个四节拍脉冲发生器存在些许缺点，我接下来进行了改进；</w:t>
      </w:r>
    </w:p>
    <w:p w14:paraId="46B66776" w14:textId="77777777" w:rsidR="00036C0E" w:rsidRPr="00036C0E" w:rsidRDefault="00036C0E" w:rsidP="006863D2">
      <w:pPr>
        <w:widowControl/>
        <w:ind w:firstLineChars="200" w:firstLine="480"/>
        <w:jc w:val="left"/>
        <w:rPr>
          <w:szCs w:val="21"/>
        </w:rPr>
      </w:pPr>
      <w:r w:rsidRPr="006863D2">
        <w:rPr>
          <w:rFonts w:ascii="宋体" w:hAnsi="宋体" w:hint="eastAsia"/>
          <w:sz w:val="24"/>
        </w:rPr>
        <w:t>由于图1</w:t>
      </w:r>
      <w:r w:rsidRPr="006863D2">
        <w:rPr>
          <w:rFonts w:ascii="宋体" w:hAnsi="宋体"/>
          <w:sz w:val="24"/>
        </w:rPr>
        <w:t>-2</w:t>
      </w:r>
      <w:r w:rsidRPr="006863D2">
        <w:rPr>
          <w:rFonts w:ascii="宋体" w:hAnsi="宋体" w:hint="eastAsia"/>
          <w:sz w:val="24"/>
        </w:rPr>
        <w:t>的四节拍脉冲不能控制启动和停止，所以有了下面的带启停时序四相节拍脉冲发生器</w:t>
      </w:r>
      <w:r w:rsidR="00CA190E">
        <w:rPr>
          <w:noProof/>
        </w:rPr>
        <w:drawing>
          <wp:inline distT="0" distB="0" distL="0" distR="0" wp14:anchorId="63015B3C" wp14:editId="7074C6FE">
            <wp:extent cx="5238750" cy="2139950"/>
            <wp:effectExtent l="0" t="0" r="0" b="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BF547" w14:textId="77777777" w:rsidR="00036C0E" w:rsidRPr="00036C0E" w:rsidRDefault="00036C0E" w:rsidP="00036C0E">
      <w:pPr>
        <w:widowControl/>
        <w:ind w:firstLine="357"/>
        <w:jc w:val="center"/>
        <w:rPr>
          <w:b/>
          <w:bCs/>
          <w:szCs w:val="21"/>
        </w:rPr>
      </w:pPr>
      <w:r w:rsidRPr="00036C0E">
        <w:rPr>
          <w:rFonts w:hint="eastAsia"/>
          <w:b/>
          <w:bCs/>
        </w:rPr>
        <w:t>图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5</w:t>
      </w:r>
      <w:r w:rsidRPr="00036C0E">
        <w:rPr>
          <w:b/>
          <w:bCs/>
        </w:rPr>
        <w:t xml:space="preserve"> </w:t>
      </w:r>
      <w:r w:rsidRPr="00036C0E">
        <w:rPr>
          <w:rFonts w:hint="eastAsia"/>
          <w:b/>
          <w:bCs/>
        </w:rPr>
        <w:t>带启停时序</w:t>
      </w:r>
      <w:r w:rsidRPr="00036C0E">
        <w:rPr>
          <w:rFonts w:hint="eastAsia"/>
          <w:b/>
          <w:bCs/>
          <w:szCs w:val="21"/>
        </w:rPr>
        <w:t>四相节拍脉冲发生器原理图</w:t>
      </w:r>
    </w:p>
    <w:p w14:paraId="05ED95B7" w14:textId="77777777" w:rsidR="00036C0E" w:rsidRPr="006863D2" w:rsidRDefault="00036C0E" w:rsidP="00036C0E">
      <w:pPr>
        <w:widowControl/>
        <w:rPr>
          <w:rFonts w:ascii="宋体" w:hAnsi="宋体" w:cs="宋体"/>
          <w:kern w:val="0"/>
          <w:sz w:val="24"/>
        </w:rPr>
      </w:pPr>
      <w:r w:rsidRPr="006863D2">
        <w:rPr>
          <w:rFonts w:ascii="宋体" w:hAnsi="宋体" w:hint="eastAsia"/>
          <w:sz w:val="24"/>
        </w:rPr>
        <w:t>C</w:t>
      </w:r>
      <w:r w:rsidRPr="006863D2">
        <w:rPr>
          <w:rFonts w:ascii="宋体" w:hAnsi="宋体"/>
          <w:sz w:val="24"/>
        </w:rPr>
        <w:t>LK</w:t>
      </w:r>
      <w:r w:rsidRPr="006863D2">
        <w:rPr>
          <w:rFonts w:ascii="宋体" w:hAnsi="宋体" w:hint="eastAsia"/>
          <w:sz w:val="24"/>
        </w:rPr>
        <w:t>：</w:t>
      </w:r>
      <w:r w:rsidRPr="006863D2">
        <w:rPr>
          <w:rFonts w:ascii="宋体" w:hAnsi="宋体"/>
          <w:sz w:val="24"/>
        </w:rPr>
        <w:t>触发D</w:t>
      </w:r>
      <w:r w:rsidRPr="006863D2">
        <w:rPr>
          <w:rFonts w:ascii="宋体" w:hAnsi="宋体" w:hint="eastAsia"/>
          <w:sz w:val="24"/>
        </w:rPr>
        <w:t>触发器</w:t>
      </w:r>
      <w:r w:rsidRPr="006863D2">
        <w:rPr>
          <w:rFonts w:ascii="宋体" w:hAnsi="宋体"/>
          <w:sz w:val="24"/>
        </w:rPr>
        <w:t>, CP脉冲</w:t>
      </w:r>
      <w:r w:rsidRPr="006863D2">
        <w:rPr>
          <w:rFonts w:ascii="宋体" w:hAnsi="宋体"/>
          <w:sz w:val="24"/>
        </w:rPr>
        <w:cr/>
        <w:t>RESET</w:t>
      </w:r>
      <w:r w:rsidRPr="006863D2">
        <w:rPr>
          <w:rFonts w:ascii="宋体" w:hAnsi="宋体" w:hint="eastAsia"/>
          <w:sz w:val="24"/>
        </w:rPr>
        <w:t>：复位键，使</w:t>
      </w:r>
      <w:r w:rsidRPr="006863D2">
        <w:rPr>
          <w:rFonts w:ascii="宋体" w:hAnsi="宋体" w:cs="宋体" w:hint="eastAsia"/>
          <w:kern w:val="0"/>
          <w:sz w:val="24"/>
        </w:rPr>
        <w:t>脉冲发生器复位</w:t>
      </w:r>
    </w:p>
    <w:p w14:paraId="069536B2" w14:textId="77777777" w:rsidR="00036C0E" w:rsidRPr="006863D2" w:rsidRDefault="00036C0E" w:rsidP="00036C0E">
      <w:pPr>
        <w:widowControl/>
        <w:rPr>
          <w:rFonts w:ascii="宋体" w:hAnsi="宋体" w:cs="宋体"/>
          <w:kern w:val="0"/>
          <w:sz w:val="24"/>
        </w:rPr>
      </w:pPr>
      <w:r w:rsidRPr="006863D2">
        <w:rPr>
          <w:rFonts w:ascii="宋体" w:hAnsi="宋体" w:cs="宋体" w:hint="eastAsia"/>
          <w:kern w:val="0"/>
          <w:sz w:val="24"/>
        </w:rPr>
        <w:t>S</w:t>
      </w:r>
      <w:r w:rsidRPr="006863D2">
        <w:rPr>
          <w:rFonts w:ascii="宋体" w:hAnsi="宋体" w:cs="宋体"/>
          <w:kern w:val="0"/>
          <w:sz w:val="24"/>
        </w:rPr>
        <w:t>TART</w:t>
      </w:r>
      <w:r w:rsidRPr="006863D2">
        <w:rPr>
          <w:rFonts w:ascii="宋体" w:hAnsi="宋体" w:cs="宋体" w:hint="eastAsia"/>
          <w:kern w:val="0"/>
          <w:sz w:val="24"/>
        </w:rPr>
        <w:t>：启动四节拍脉冲发生器</w:t>
      </w:r>
    </w:p>
    <w:p w14:paraId="255FFA65" w14:textId="77777777" w:rsidR="00036C0E" w:rsidRPr="006863D2" w:rsidRDefault="00036C0E" w:rsidP="00036C0E">
      <w:pPr>
        <w:widowControl/>
        <w:rPr>
          <w:rFonts w:ascii="宋体" w:hAnsi="宋体" w:cs="宋体"/>
          <w:kern w:val="0"/>
          <w:sz w:val="24"/>
        </w:rPr>
      </w:pPr>
      <w:r w:rsidRPr="006863D2">
        <w:rPr>
          <w:rFonts w:ascii="宋体" w:hAnsi="宋体" w:cs="宋体" w:hint="eastAsia"/>
          <w:kern w:val="0"/>
          <w:sz w:val="24"/>
        </w:rPr>
        <w:t>S</w:t>
      </w:r>
      <w:r w:rsidRPr="006863D2">
        <w:rPr>
          <w:rFonts w:ascii="宋体" w:hAnsi="宋体" w:cs="宋体"/>
          <w:kern w:val="0"/>
          <w:sz w:val="24"/>
        </w:rPr>
        <w:t>TOP</w:t>
      </w:r>
      <w:r w:rsidRPr="006863D2">
        <w:rPr>
          <w:rFonts w:ascii="宋体" w:hAnsi="宋体" w:cs="宋体" w:hint="eastAsia"/>
          <w:kern w:val="0"/>
          <w:sz w:val="24"/>
        </w:rPr>
        <w:t>：停止四节拍脉冲发生器</w:t>
      </w:r>
    </w:p>
    <w:p w14:paraId="6E15C337" w14:textId="77777777" w:rsidR="00036C0E" w:rsidRPr="006863D2" w:rsidRDefault="00036C0E" w:rsidP="00036C0E">
      <w:pPr>
        <w:widowControl/>
        <w:rPr>
          <w:rFonts w:ascii="宋体" w:hAnsi="宋体"/>
          <w:sz w:val="24"/>
        </w:rPr>
      </w:pPr>
      <w:r w:rsidRPr="006863D2">
        <w:rPr>
          <w:rFonts w:ascii="宋体" w:hAnsi="宋体" w:cs="宋体" w:hint="eastAsia"/>
          <w:kern w:val="0"/>
          <w:sz w:val="24"/>
        </w:rPr>
        <w:t>T</w:t>
      </w:r>
      <w:r w:rsidRPr="006863D2">
        <w:rPr>
          <w:rFonts w:ascii="宋体" w:hAnsi="宋体" w:cs="宋体"/>
          <w:kern w:val="0"/>
          <w:sz w:val="24"/>
        </w:rPr>
        <w:t>1</w:t>
      </w:r>
      <w:r w:rsidR="00394B2F">
        <w:t>~</w:t>
      </w:r>
      <w:r w:rsidRPr="006863D2">
        <w:rPr>
          <w:rFonts w:ascii="宋体" w:hAnsi="宋体" w:cs="宋体"/>
          <w:kern w:val="0"/>
          <w:sz w:val="24"/>
        </w:rPr>
        <w:t>T4</w:t>
      </w:r>
      <w:r w:rsidRPr="006863D2">
        <w:rPr>
          <w:rFonts w:ascii="宋体" w:hAnsi="宋体" w:cs="宋体" w:hint="eastAsia"/>
          <w:kern w:val="0"/>
          <w:sz w:val="24"/>
        </w:rPr>
        <w:t>：分别输出对应时序的节拍脉冲</w:t>
      </w:r>
    </w:p>
    <w:p w14:paraId="53EEFC9B" w14:textId="77777777" w:rsidR="005F2DC2" w:rsidRDefault="005F2DC2" w:rsidP="005F2DC2">
      <w:pPr>
        <w:widowControl/>
        <w:rPr>
          <w:noProof/>
        </w:rPr>
      </w:pPr>
    </w:p>
    <w:p w14:paraId="125DA83E" w14:textId="77777777" w:rsidR="00A55A2C" w:rsidRDefault="00CA190E" w:rsidP="005F2DC2">
      <w:pPr>
        <w:widowControl/>
        <w:jc w:val="center"/>
      </w:pPr>
      <w:r>
        <w:rPr>
          <w:noProof/>
        </w:rPr>
        <w:drawing>
          <wp:inline distT="0" distB="0" distL="0" distR="0" wp14:anchorId="54FDE1B1" wp14:editId="2AC82156">
            <wp:extent cx="5289550" cy="1085850"/>
            <wp:effectExtent l="0" t="0" r="0" b="0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8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55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C1583" w14:textId="77777777" w:rsidR="005B462F" w:rsidRPr="005B462F" w:rsidRDefault="005B462F" w:rsidP="005B462F">
      <w:pPr>
        <w:widowControl/>
        <w:ind w:firstLine="357"/>
        <w:jc w:val="center"/>
        <w:rPr>
          <w:b/>
          <w:bCs/>
          <w:szCs w:val="21"/>
        </w:rPr>
      </w:pPr>
      <w:r w:rsidRPr="005B462F">
        <w:rPr>
          <w:rFonts w:hint="eastAsia"/>
          <w:b/>
          <w:bCs/>
        </w:rPr>
        <w:t>图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6</w:t>
      </w:r>
      <w:r w:rsidRPr="005B462F">
        <w:rPr>
          <w:b/>
          <w:bCs/>
        </w:rPr>
        <w:t xml:space="preserve"> </w:t>
      </w:r>
      <w:r w:rsidRPr="005B462F">
        <w:rPr>
          <w:rFonts w:hint="eastAsia"/>
          <w:b/>
          <w:bCs/>
        </w:rPr>
        <w:t>带启停时序四节拍</w:t>
      </w:r>
      <w:r w:rsidRPr="005B462F">
        <w:rPr>
          <w:rFonts w:hint="eastAsia"/>
          <w:b/>
          <w:bCs/>
          <w:szCs w:val="21"/>
        </w:rPr>
        <w:t>脉冲发生器波形图</w:t>
      </w:r>
    </w:p>
    <w:p w14:paraId="20A204E7" w14:textId="77777777" w:rsidR="00E819B7" w:rsidRDefault="00E819B7">
      <w:pPr>
        <w:rPr>
          <w:b/>
          <w:color w:val="FF0000"/>
          <w:sz w:val="30"/>
          <w:szCs w:val="30"/>
        </w:rPr>
      </w:pPr>
    </w:p>
    <w:p w14:paraId="02A2E23F" w14:textId="77777777" w:rsidR="005B462F" w:rsidRDefault="00CA190E" w:rsidP="00A55A2C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5AB3B882" wp14:editId="3BBA2C04">
            <wp:extent cx="5137150" cy="107315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15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E3393" w14:textId="77777777" w:rsidR="005B462F" w:rsidRDefault="005B462F" w:rsidP="00193785">
      <w:pPr>
        <w:widowControl/>
        <w:jc w:val="center"/>
        <w:rPr>
          <w:b/>
          <w:bCs/>
          <w:szCs w:val="21"/>
        </w:rPr>
      </w:pPr>
      <w:r w:rsidRPr="005B462F">
        <w:rPr>
          <w:rFonts w:hint="eastAsia"/>
          <w:b/>
          <w:bCs/>
        </w:rPr>
        <w:t>图</w:t>
      </w:r>
      <w:r w:rsidR="0026020D">
        <w:rPr>
          <w:b/>
          <w:bCs/>
        </w:rPr>
        <w:t>3-1</w:t>
      </w:r>
      <w:r w:rsidR="0026020D" w:rsidRPr="006863D2">
        <w:rPr>
          <w:b/>
          <w:bCs/>
        </w:rPr>
        <w:t>-</w:t>
      </w:r>
      <w:r w:rsidR="006863D2">
        <w:rPr>
          <w:b/>
          <w:bCs/>
        </w:rPr>
        <w:t>7</w:t>
      </w:r>
      <w:r w:rsidRPr="005B462F">
        <w:rPr>
          <w:b/>
          <w:bCs/>
        </w:rPr>
        <w:t xml:space="preserve"> </w:t>
      </w:r>
      <w:r w:rsidRPr="005B462F">
        <w:rPr>
          <w:rFonts w:hint="eastAsia"/>
          <w:b/>
          <w:bCs/>
        </w:rPr>
        <w:t>带启停时序四节拍</w:t>
      </w:r>
      <w:r w:rsidRPr="005B462F">
        <w:rPr>
          <w:rFonts w:hint="eastAsia"/>
          <w:b/>
          <w:bCs/>
          <w:szCs w:val="21"/>
        </w:rPr>
        <w:t>脉冲发生器</w:t>
      </w:r>
      <w:r>
        <w:rPr>
          <w:rFonts w:hint="eastAsia"/>
          <w:b/>
          <w:bCs/>
          <w:szCs w:val="21"/>
        </w:rPr>
        <w:t>仿真</w:t>
      </w:r>
      <w:r w:rsidRPr="005B462F">
        <w:rPr>
          <w:rFonts w:hint="eastAsia"/>
          <w:b/>
          <w:bCs/>
          <w:szCs w:val="21"/>
        </w:rPr>
        <w:t>波形</w:t>
      </w:r>
      <w:r w:rsidRPr="00036C0E">
        <w:rPr>
          <w:rFonts w:hint="eastAsia"/>
          <w:b/>
          <w:bCs/>
          <w:szCs w:val="21"/>
        </w:rPr>
        <w:t>图</w:t>
      </w:r>
    </w:p>
    <w:p w14:paraId="2A9D5A15" w14:textId="77777777" w:rsidR="00193785" w:rsidRPr="008A286E" w:rsidRDefault="00193785" w:rsidP="008A286E">
      <w:pPr>
        <w:pStyle w:val="aa"/>
        <w:numPr>
          <w:ilvl w:val="0"/>
          <w:numId w:val="8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805997">
        <w:rPr>
          <w:rFonts w:ascii="宋体" w:hAnsi="宋体" w:hint="eastAsia"/>
          <w:sz w:val="24"/>
          <w:szCs w:val="24"/>
        </w:rPr>
        <w:lastRenderedPageBreak/>
        <w:t>运算器 ALU</w:t>
      </w:r>
    </w:p>
    <w:p w14:paraId="7195B3A3" w14:textId="77777777" w:rsidR="006863D2" w:rsidRDefault="006863D2" w:rsidP="006863D2">
      <w:pPr>
        <w:ind w:firstLineChars="200" w:firstLine="480"/>
        <w:rPr>
          <w:rFonts w:ascii="宋体" w:hAnsi="宋体"/>
          <w:sz w:val="24"/>
        </w:rPr>
      </w:pPr>
      <w:r w:rsidRPr="00805997">
        <w:rPr>
          <w:rFonts w:ascii="宋体" w:hAnsi="宋体"/>
          <w:sz w:val="24"/>
        </w:rPr>
        <w:t>ALU 用于对相应数据进行算术运算及逻辑运算。</w:t>
      </w:r>
    </w:p>
    <w:p w14:paraId="17197685" w14:textId="77777777" w:rsidR="00120BD8" w:rsidRDefault="00120BD8" w:rsidP="006863D2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运算器AUL</w:t>
      </w:r>
      <w:r w:rsidRPr="00120BD8">
        <w:rPr>
          <w:rFonts w:ascii="宋体" w:hAnsi="宋体" w:hint="eastAsia"/>
          <w:sz w:val="24"/>
        </w:rPr>
        <w:t>电路图如下</w:t>
      </w:r>
      <w:r>
        <w:rPr>
          <w:rFonts w:ascii="宋体" w:hAnsi="宋体" w:hint="eastAsia"/>
          <w:sz w:val="24"/>
        </w:rPr>
        <w:t>:</w:t>
      </w:r>
    </w:p>
    <w:p w14:paraId="46E47AFF" w14:textId="77777777" w:rsidR="00120BD8" w:rsidRDefault="00CA190E" w:rsidP="00AD6F07">
      <w:pPr>
        <w:ind w:firstLineChars="200" w:firstLine="420"/>
        <w:rPr>
          <w:noProof/>
        </w:rPr>
      </w:pPr>
      <w:r w:rsidRPr="006B4D5D">
        <w:rPr>
          <w:noProof/>
        </w:rPr>
        <w:drawing>
          <wp:inline distT="0" distB="0" distL="0" distR="0" wp14:anchorId="703778A8" wp14:editId="620B8EDE">
            <wp:extent cx="4965700" cy="3111500"/>
            <wp:effectExtent l="0" t="0" r="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F68B2" w14:textId="77777777" w:rsidR="005E4B7F" w:rsidRDefault="0026020D" w:rsidP="00C77DD9">
      <w:pPr>
        <w:jc w:val="center"/>
        <w:rPr>
          <w:rFonts w:ascii="宋体" w:hAnsi="宋体"/>
          <w:b/>
          <w:bCs/>
        </w:rPr>
      </w:pPr>
      <w:r w:rsidRPr="008400A3">
        <w:rPr>
          <w:b/>
          <w:bCs/>
        </w:rPr>
        <w:t>图</w:t>
      </w:r>
      <w:r>
        <w:rPr>
          <w:b/>
          <w:bCs/>
        </w:rPr>
        <w:t>3-2</w:t>
      </w:r>
      <w:r w:rsidRPr="006863D2">
        <w:rPr>
          <w:b/>
          <w:bCs/>
        </w:rPr>
        <w:t>-</w:t>
      </w:r>
      <w:r>
        <w:rPr>
          <w:b/>
          <w:bCs/>
        </w:rPr>
        <w:t>1</w:t>
      </w:r>
      <w:r w:rsidRPr="008400A3">
        <w:rPr>
          <w:b/>
          <w:bCs/>
        </w:rPr>
        <w:t xml:space="preserve"> </w:t>
      </w:r>
      <w:r w:rsidR="008D5BFB">
        <w:rPr>
          <w:rFonts w:hint="eastAsia"/>
          <w:b/>
          <w:bCs/>
        </w:rPr>
        <w:t>运算器</w:t>
      </w:r>
      <w:r w:rsidRPr="00C62768">
        <w:rPr>
          <w:rFonts w:ascii="宋体" w:hAnsi="宋体"/>
          <w:b/>
          <w:bCs/>
        </w:rPr>
        <w:t>ALU</w:t>
      </w:r>
      <w:r w:rsidR="008D5BFB">
        <w:rPr>
          <w:rFonts w:ascii="宋体" w:hAnsi="宋体" w:hint="eastAsia"/>
          <w:b/>
          <w:bCs/>
        </w:rPr>
        <w:t>电路图</w:t>
      </w:r>
    </w:p>
    <w:p w14:paraId="6F704941" w14:textId="77777777" w:rsidR="00F75520" w:rsidRPr="00C77DD9" w:rsidRDefault="00F75520" w:rsidP="00F75520">
      <w:pPr>
        <w:jc w:val="left"/>
        <w:rPr>
          <w:sz w:val="24"/>
        </w:rPr>
      </w:pPr>
      <w:r w:rsidRPr="00C77DD9">
        <w:rPr>
          <w:sz w:val="24"/>
        </w:rPr>
        <w:t>A[7..0]</w:t>
      </w:r>
      <w:r w:rsidRPr="00C77DD9">
        <w:rPr>
          <w:sz w:val="24"/>
        </w:rPr>
        <w:t>：</w:t>
      </w:r>
      <w:r w:rsidRPr="00C77DD9">
        <w:rPr>
          <w:sz w:val="24"/>
        </w:rPr>
        <w:t>8</w:t>
      </w:r>
      <w:r w:rsidRPr="00C77DD9">
        <w:rPr>
          <w:sz w:val="24"/>
        </w:rPr>
        <w:t>位二进制数；</w:t>
      </w:r>
      <w:r w:rsidRPr="00C77DD9">
        <w:rPr>
          <w:sz w:val="24"/>
        </w:rPr>
        <w:cr/>
        <w:t>B[7..0]</w:t>
      </w:r>
      <w:r w:rsidRPr="00C77DD9">
        <w:rPr>
          <w:sz w:val="24"/>
        </w:rPr>
        <w:t>：</w:t>
      </w:r>
      <w:r w:rsidRPr="00C77DD9">
        <w:rPr>
          <w:sz w:val="24"/>
        </w:rPr>
        <w:t>8</w:t>
      </w:r>
      <w:r w:rsidRPr="00C77DD9">
        <w:rPr>
          <w:sz w:val="24"/>
        </w:rPr>
        <w:t>位二进制数；</w:t>
      </w:r>
    </w:p>
    <w:p w14:paraId="41B74597" w14:textId="77777777" w:rsidR="00F75520" w:rsidRDefault="00F75520" w:rsidP="00F75520">
      <w:pPr>
        <w:jc w:val="left"/>
        <w:rPr>
          <w:sz w:val="24"/>
        </w:rPr>
      </w:pPr>
      <w:r w:rsidRPr="00C77DD9">
        <w:rPr>
          <w:rFonts w:hint="eastAsia"/>
          <w:sz w:val="24"/>
        </w:rPr>
        <w:t>S</w:t>
      </w:r>
      <w:r w:rsidRPr="00C77DD9">
        <w:rPr>
          <w:sz w:val="24"/>
        </w:rPr>
        <w:t>[2..0]</w:t>
      </w:r>
      <w:r w:rsidRPr="00C77DD9">
        <w:rPr>
          <w:rFonts w:hint="eastAsia"/>
          <w:sz w:val="24"/>
        </w:rPr>
        <w:t>：</w:t>
      </w:r>
      <w:r w:rsidRPr="00C77DD9">
        <w:rPr>
          <w:sz w:val="24"/>
        </w:rPr>
        <w:t>3</w:t>
      </w:r>
      <w:r w:rsidRPr="00C77DD9">
        <w:rPr>
          <w:rFonts w:hint="eastAsia"/>
          <w:sz w:val="24"/>
        </w:rPr>
        <w:t>位二进制数，作为选择</w:t>
      </w:r>
      <w:r w:rsidRPr="00C77DD9">
        <w:rPr>
          <w:rFonts w:hint="eastAsia"/>
          <w:sz w:val="24"/>
        </w:rPr>
        <w:t>ALU</w:t>
      </w:r>
      <w:r w:rsidRPr="00C77DD9">
        <w:rPr>
          <w:rFonts w:hint="eastAsia"/>
          <w:sz w:val="24"/>
        </w:rPr>
        <w:t>运算方式</w:t>
      </w:r>
    </w:p>
    <w:p w14:paraId="2EF578D0" w14:textId="77777777" w:rsidR="004B6B07" w:rsidRPr="00C77DD9" w:rsidRDefault="004B6B07" w:rsidP="00F75520">
      <w:pPr>
        <w:jc w:val="left"/>
        <w:rPr>
          <w:sz w:val="24"/>
        </w:rPr>
      </w:pPr>
    </w:p>
    <w:p w14:paraId="1A289DEE" w14:textId="77777777" w:rsidR="005B462F" w:rsidRDefault="006863D2" w:rsidP="00C77DD9">
      <w:pPr>
        <w:rPr>
          <w:rFonts w:ascii="宋体" w:hAnsi="宋体"/>
          <w:sz w:val="24"/>
        </w:rPr>
      </w:pPr>
      <w:r w:rsidRPr="00805997">
        <w:rPr>
          <w:rFonts w:ascii="宋体" w:hAnsi="宋体" w:hint="eastAsia"/>
          <w:sz w:val="24"/>
        </w:rPr>
        <w:t>ALU的八种预算指令如下：</w:t>
      </w:r>
    </w:p>
    <w:p w14:paraId="233F6930" w14:textId="77777777" w:rsidR="0026020D" w:rsidRPr="0026020D" w:rsidRDefault="0026020D" w:rsidP="0026020D">
      <w:pPr>
        <w:jc w:val="center"/>
        <w:rPr>
          <w:b/>
          <w:bCs/>
        </w:rPr>
      </w:pPr>
      <w:r w:rsidRPr="00C526AD">
        <w:rPr>
          <w:b/>
          <w:bCs/>
        </w:rPr>
        <w:t>表</w:t>
      </w:r>
      <w:r w:rsidRPr="00C526AD">
        <w:rPr>
          <w:b/>
          <w:bCs/>
        </w:rPr>
        <w:t xml:space="preserve"> </w:t>
      </w:r>
      <w:r>
        <w:rPr>
          <w:b/>
          <w:bCs/>
        </w:rPr>
        <w:t>3-2-1</w:t>
      </w:r>
      <w:r w:rsidRPr="00C526AD">
        <w:rPr>
          <w:b/>
          <w:bCs/>
        </w:rPr>
        <w:t xml:space="preserve"> </w:t>
      </w:r>
      <w:r w:rsidR="00DC4375">
        <w:rPr>
          <w:rFonts w:hint="eastAsia"/>
          <w:b/>
          <w:bCs/>
        </w:rPr>
        <w:t>指令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6"/>
        <w:gridCol w:w="2763"/>
        <w:gridCol w:w="2777"/>
      </w:tblGrid>
      <w:tr w:rsidR="006863D2" w:rsidRPr="00B02317" w14:paraId="065B25B6" w14:textId="77777777" w:rsidTr="00B02317">
        <w:tc>
          <w:tcPr>
            <w:tcW w:w="284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52B312FB" w14:textId="77777777" w:rsidR="006863D2" w:rsidRPr="00B02317" w:rsidRDefault="006863D2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a7"/>
                <w:rFonts w:ascii="宋体" w:hAnsi="宋体" w:cs="Arial"/>
                <w:sz w:val="24"/>
              </w:rPr>
              <w:t>指令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3AEBF808" w14:textId="77777777" w:rsidR="006863D2" w:rsidRPr="00B02317" w:rsidRDefault="006863D2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a7"/>
                <w:rFonts w:ascii="宋体" w:hAnsi="宋体" w:cs="Arial"/>
                <w:sz w:val="24"/>
              </w:rPr>
              <w:t>操作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9972460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a7"/>
                <w:rFonts w:ascii="宋体" w:hAnsi="宋体" w:cs="Arial"/>
                <w:sz w:val="24"/>
              </w:rPr>
              <w:t>说明</w:t>
            </w:r>
          </w:p>
        </w:tc>
      </w:tr>
      <w:tr w:rsidR="006863D2" w:rsidRPr="00B02317" w14:paraId="4C1ACF2B" w14:textId="77777777" w:rsidTr="00B02317">
        <w:tc>
          <w:tcPr>
            <w:tcW w:w="28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71C25862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7C59A51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算术加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2BDF2DE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  <w:r w:rsidRPr="00B02317">
              <w:rPr>
                <w:rStyle w:val="mbin"/>
                <w:rFonts w:ascii="宋体" w:hAnsi="宋体"/>
                <w:sz w:val="24"/>
              </w:rPr>
              <w:t>+</w:t>
            </w:r>
            <w:r w:rsidRPr="00B02317">
              <w:rPr>
                <w:rStyle w:val="mord"/>
                <w:rFonts w:ascii="宋体" w:hAnsi="宋体"/>
                <w:sz w:val="24"/>
              </w:rPr>
              <w:t>B</w:t>
            </w:r>
          </w:p>
        </w:tc>
      </w:tr>
      <w:tr w:rsidR="006863D2" w:rsidRPr="00B02317" w14:paraId="18BDEEE7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B8A7805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A2B28AA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算术减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4C3DB38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Y</w:t>
            </w:r>
            <w:r w:rsidRPr="00B02317">
              <w:rPr>
                <w:rFonts w:ascii="宋体" w:hAnsi="宋体"/>
                <w:sz w:val="24"/>
              </w:rPr>
              <w:t>=A-B</w:t>
            </w:r>
          </w:p>
        </w:tc>
      </w:tr>
      <w:tr w:rsidR="006863D2" w:rsidRPr="00B02317" w14:paraId="003D9F53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82DBA0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C305C72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与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575AA8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B</w:t>
            </w:r>
          </w:p>
        </w:tc>
      </w:tr>
      <w:tr w:rsidR="006863D2" w:rsidRPr="00B02317" w14:paraId="4962FC2C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715E0C8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D4A3F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或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EF64932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  <w:r w:rsidRPr="00B02317">
              <w:rPr>
                <w:rStyle w:val="mbin"/>
                <w:rFonts w:ascii="宋体" w:hAnsi="宋体"/>
                <w:sz w:val="24"/>
              </w:rPr>
              <w:t>+</w:t>
            </w:r>
            <w:r w:rsidRPr="00B02317">
              <w:rPr>
                <w:rStyle w:val="mord"/>
                <w:rFonts w:ascii="宋体" w:hAnsi="宋体"/>
                <w:sz w:val="24"/>
              </w:rPr>
              <w:t>B</w:t>
            </w:r>
          </w:p>
        </w:tc>
      </w:tr>
      <w:tr w:rsidR="006863D2" w:rsidRPr="00B02317" w14:paraId="52462CF6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5710B4F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CCBC20D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非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FE01302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</w:p>
        </w:tc>
      </w:tr>
      <w:tr w:rsidR="006863D2" w:rsidRPr="00B02317" w14:paraId="6D73D917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37AF4F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84D50A7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与非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1BE02C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B</w:t>
            </w:r>
          </w:p>
        </w:tc>
      </w:tr>
      <w:tr w:rsidR="006863D2" w:rsidRPr="00B02317" w14:paraId="726685A4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05C30C8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BC83203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与或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A337044" w14:textId="77777777" w:rsidR="006863D2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  <w:r w:rsidRPr="00B02317">
              <w:rPr>
                <w:rStyle w:val="mbin"/>
                <w:rFonts w:ascii="宋体" w:hAnsi="宋体"/>
                <w:sz w:val="24"/>
              </w:rPr>
              <w:t>+</w:t>
            </w:r>
            <w:r w:rsidRPr="00B02317">
              <w:rPr>
                <w:rStyle w:val="mord"/>
                <w:rFonts w:ascii="宋体" w:hAnsi="宋体"/>
                <w:sz w:val="24"/>
              </w:rPr>
              <w:t>B</w:t>
            </w:r>
            <w:r w:rsidRPr="00B02317">
              <w:rPr>
                <w:rStyle w:val="vlist-s"/>
                <w:rFonts w:ascii="MS Gothic" w:eastAsia="MS Gothic" w:hAnsi="MS Gothic" w:cs="MS Gothic" w:hint="eastAsia"/>
                <w:sz w:val="24"/>
              </w:rPr>
              <w:t>​</w:t>
            </w:r>
          </w:p>
        </w:tc>
      </w:tr>
      <w:tr w:rsidR="00805997" w:rsidRPr="00B02317" w14:paraId="328E94AB" w14:textId="77777777" w:rsidTr="00B02317">
        <w:tc>
          <w:tcPr>
            <w:tcW w:w="28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6221D378" w14:textId="77777777" w:rsidR="00805997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46BA9C34" w14:textId="77777777" w:rsidR="00805997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cs="Arial"/>
                <w:sz w:val="24"/>
              </w:rPr>
              <w:t>逻辑异或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007492B" w14:textId="77777777" w:rsidR="00805997" w:rsidRPr="00B02317" w:rsidRDefault="00805997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Y</w:t>
            </w:r>
            <w:r w:rsidRPr="00B02317">
              <w:rPr>
                <w:rStyle w:val="mrel"/>
                <w:rFonts w:ascii="宋体" w:hAnsi="宋体"/>
                <w:sz w:val="24"/>
              </w:rPr>
              <w:t>=</w:t>
            </w: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  <w:r w:rsidRPr="00B02317">
              <w:rPr>
                <w:rStyle w:val="mop"/>
                <w:rFonts w:ascii="Cambria Math" w:hAnsi="Cambria Math" w:cs="Cambria Math"/>
                <w:sz w:val="24"/>
              </w:rPr>
              <w:t>⨁</w:t>
            </w:r>
            <w:r w:rsidRPr="00B02317">
              <w:rPr>
                <w:rStyle w:val="mord"/>
                <w:rFonts w:ascii="宋体" w:hAnsi="宋体"/>
                <w:sz w:val="24"/>
              </w:rPr>
              <w:t>B</w:t>
            </w:r>
          </w:p>
        </w:tc>
      </w:tr>
    </w:tbl>
    <w:p w14:paraId="22EA37BF" w14:textId="77777777" w:rsidR="00FC7A52" w:rsidRDefault="00805997" w:rsidP="00805997">
      <w:pPr>
        <w:rPr>
          <w:rFonts w:ascii="宋体" w:hAnsi="宋体"/>
          <w:sz w:val="24"/>
        </w:rPr>
      </w:pPr>
      <w:r w:rsidRPr="00805997">
        <w:rPr>
          <w:rFonts w:ascii="宋体" w:hAnsi="宋体"/>
          <w:sz w:val="24"/>
        </w:rPr>
        <w:t>通过相应的操作码控制相应的运算，输入8位的数据A和B，</w:t>
      </w:r>
      <w:r w:rsidR="00447BDC" w:rsidRPr="00447BDC">
        <w:rPr>
          <w:rFonts w:ascii="宋体" w:hAnsi="宋体" w:hint="eastAsia"/>
          <w:sz w:val="24"/>
        </w:rPr>
        <w:t>对其进行运算，并将结果输出到八位的</w:t>
      </w:r>
      <w:r w:rsidR="00271340">
        <w:rPr>
          <w:rFonts w:ascii="宋体" w:hAnsi="宋体"/>
          <w:sz w:val="24"/>
        </w:rPr>
        <w:t>COUT</w:t>
      </w:r>
    </w:p>
    <w:p w14:paraId="0E69506A" w14:textId="77777777" w:rsidR="004B6B07" w:rsidRDefault="004B6B07" w:rsidP="00805997">
      <w:pPr>
        <w:rPr>
          <w:rFonts w:ascii="宋体" w:hAnsi="宋体"/>
          <w:sz w:val="24"/>
        </w:rPr>
      </w:pPr>
    </w:p>
    <w:p w14:paraId="793EA48F" w14:textId="77777777" w:rsidR="004B6B07" w:rsidRDefault="004B6B07" w:rsidP="00805997">
      <w:pPr>
        <w:rPr>
          <w:rFonts w:ascii="宋体" w:hAnsi="宋体"/>
          <w:sz w:val="24"/>
        </w:rPr>
      </w:pPr>
    </w:p>
    <w:p w14:paraId="733BE8AC" w14:textId="77777777" w:rsidR="004B6B07" w:rsidRDefault="004B6B07" w:rsidP="00805997">
      <w:pPr>
        <w:rPr>
          <w:rFonts w:ascii="宋体" w:hAnsi="宋体"/>
          <w:sz w:val="24"/>
        </w:rPr>
      </w:pPr>
    </w:p>
    <w:p w14:paraId="5C5A0FE2" w14:textId="77777777" w:rsidR="004B6B07" w:rsidRDefault="004B6B07" w:rsidP="00805997">
      <w:pPr>
        <w:rPr>
          <w:rFonts w:ascii="宋体" w:hAnsi="宋体"/>
          <w:sz w:val="24"/>
        </w:rPr>
      </w:pPr>
    </w:p>
    <w:p w14:paraId="0620459E" w14:textId="77777777" w:rsidR="004B6B07" w:rsidRDefault="004B6B07" w:rsidP="00805997">
      <w:pPr>
        <w:rPr>
          <w:rFonts w:ascii="宋体" w:hAnsi="宋体"/>
          <w:sz w:val="24"/>
        </w:rPr>
      </w:pPr>
    </w:p>
    <w:p w14:paraId="1F1B832F" w14:textId="77777777" w:rsidR="004B6B07" w:rsidRDefault="004B6B07" w:rsidP="00805997">
      <w:pPr>
        <w:rPr>
          <w:rFonts w:ascii="宋体" w:hAnsi="宋体"/>
          <w:sz w:val="24"/>
        </w:rPr>
      </w:pPr>
    </w:p>
    <w:p w14:paraId="7D84722B" w14:textId="77777777" w:rsidR="00F03470" w:rsidRDefault="00F03470" w:rsidP="00805997">
      <w:pPr>
        <w:rPr>
          <w:rFonts w:ascii="宋体" w:hAnsi="宋体"/>
          <w:sz w:val="24"/>
        </w:rPr>
      </w:pPr>
    </w:p>
    <w:p w14:paraId="5D1CE27E" w14:textId="77777777" w:rsidR="00C526AD" w:rsidRPr="00E747D1" w:rsidRDefault="00C526AD" w:rsidP="00C526AD">
      <w:pPr>
        <w:jc w:val="center"/>
        <w:rPr>
          <w:rFonts w:ascii="宋体" w:hAnsi="宋体"/>
          <w:b/>
          <w:bCs/>
        </w:rPr>
      </w:pPr>
      <w:r w:rsidRPr="00E747D1">
        <w:rPr>
          <w:rFonts w:ascii="宋体" w:hAnsi="宋体"/>
          <w:b/>
          <w:bCs/>
        </w:rPr>
        <w:lastRenderedPageBreak/>
        <w:t xml:space="preserve">表 </w:t>
      </w:r>
      <w:r w:rsidR="0026020D" w:rsidRPr="00E747D1">
        <w:rPr>
          <w:rFonts w:ascii="宋体" w:hAnsi="宋体"/>
          <w:b/>
          <w:bCs/>
        </w:rPr>
        <w:t>3-2-2</w:t>
      </w:r>
      <w:r w:rsidRPr="00E747D1">
        <w:rPr>
          <w:rFonts w:ascii="宋体" w:hAnsi="宋体"/>
          <w:b/>
          <w:bCs/>
        </w:rPr>
        <w:t xml:space="preserve"> 运算结果参考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9"/>
        <w:gridCol w:w="2778"/>
        <w:gridCol w:w="2769"/>
      </w:tblGrid>
      <w:tr w:rsidR="00C526AD" w:rsidRPr="00B02317" w14:paraId="3B208ACD" w14:textId="77777777" w:rsidTr="00B02317">
        <w:tc>
          <w:tcPr>
            <w:tcW w:w="284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3829D3D1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a7"/>
                <w:rFonts w:ascii="宋体" w:hAnsi="宋体" w:cs="Arial" w:hint="eastAsia"/>
                <w:sz w:val="24"/>
              </w:rPr>
              <w:t>操作码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37AFBCD0" w14:textId="77777777" w:rsidR="00C526AD" w:rsidRPr="00B02317" w:rsidRDefault="00C526AD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rFonts w:ascii="宋体" w:hAnsi="宋体" w:hint="eastAsia"/>
                <w:b/>
                <w:bCs/>
                <w:sz w:val="24"/>
              </w:rPr>
              <w:t>运算A</w:t>
            </w:r>
            <w:r w:rsidRPr="00B02317">
              <w:rPr>
                <w:rFonts w:ascii="宋体" w:hAnsi="宋体"/>
                <w:b/>
                <w:bCs/>
                <w:sz w:val="24"/>
              </w:rPr>
              <w:t>=</w:t>
            </w:r>
            <w:r w:rsidR="00AF7049" w:rsidRPr="00B02317">
              <w:rPr>
                <w:rFonts w:ascii="宋体" w:hAnsi="宋体"/>
                <w:b/>
                <w:bCs/>
                <w:sz w:val="24"/>
              </w:rPr>
              <w:t>100</w:t>
            </w:r>
            <w:r w:rsidR="00962D29" w:rsidRPr="00B02317">
              <w:rPr>
                <w:rFonts w:ascii="宋体" w:hAnsi="宋体"/>
                <w:b/>
                <w:bCs/>
                <w:sz w:val="24"/>
              </w:rPr>
              <w:t>1</w:t>
            </w:r>
            <w:r w:rsidR="00AF7049" w:rsidRPr="00B02317">
              <w:rPr>
                <w:rFonts w:ascii="宋体" w:hAnsi="宋体"/>
                <w:b/>
                <w:bCs/>
                <w:sz w:val="24"/>
              </w:rPr>
              <w:t>B</w:t>
            </w:r>
            <w:r w:rsidRPr="00B02317">
              <w:rPr>
                <w:rFonts w:ascii="宋体" w:hAnsi="宋体"/>
                <w:b/>
                <w:bCs/>
                <w:sz w:val="24"/>
              </w:rPr>
              <w:t xml:space="preserve"> B=</w:t>
            </w:r>
            <w:r w:rsidR="00AF7049" w:rsidRPr="00B02317">
              <w:rPr>
                <w:rFonts w:ascii="宋体" w:hAnsi="宋体"/>
                <w:b/>
                <w:bCs/>
                <w:sz w:val="24"/>
              </w:rPr>
              <w:t>0</w:t>
            </w:r>
            <w:r w:rsidR="00962D29" w:rsidRPr="00B02317">
              <w:rPr>
                <w:rFonts w:ascii="宋体" w:hAnsi="宋体"/>
                <w:b/>
                <w:bCs/>
                <w:sz w:val="24"/>
              </w:rPr>
              <w:t>01</w:t>
            </w:r>
            <w:r w:rsidR="00AF7049" w:rsidRPr="00B02317">
              <w:rPr>
                <w:rFonts w:ascii="宋体" w:hAnsi="宋体"/>
                <w:b/>
                <w:bCs/>
                <w:sz w:val="24"/>
              </w:rPr>
              <w:t xml:space="preserve">1B 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6BEB40C4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a7"/>
                <w:rFonts w:ascii="宋体" w:hAnsi="宋体" w:cs="Arial" w:hint="eastAsia"/>
                <w:sz w:val="24"/>
              </w:rPr>
              <w:t>结果</w:t>
            </w:r>
          </w:p>
        </w:tc>
      </w:tr>
      <w:tr w:rsidR="00C526AD" w:rsidRPr="00B02317" w14:paraId="4851F021" w14:textId="77777777" w:rsidTr="00B02317">
        <w:tc>
          <w:tcPr>
            <w:tcW w:w="28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A79AE04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915BD99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A</w:t>
            </w:r>
            <w:r w:rsidRPr="00B02317">
              <w:rPr>
                <w:rStyle w:val="mbin"/>
                <w:rFonts w:ascii="宋体" w:hAnsi="宋体"/>
                <w:sz w:val="24"/>
              </w:rPr>
              <w:t>+</w:t>
            </w:r>
            <w:r w:rsidRPr="00B02317">
              <w:rPr>
                <w:rStyle w:val="mord"/>
                <w:rFonts w:ascii="宋体" w:hAnsi="宋体"/>
                <w:sz w:val="24"/>
              </w:rPr>
              <w:t>B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21770DF" w14:textId="77777777" w:rsidR="00C526AD" w:rsidRPr="00B02317" w:rsidRDefault="00222F6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 xml:space="preserve">0000 </w:t>
            </w:r>
            <w:r w:rsidR="00AF7049" w:rsidRPr="00B02317">
              <w:rPr>
                <w:rFonts w:ascii="宋体" w:hAnsi="宋体"/>
                <w:sz w:val="24"/>
              </w:rPr>
              <w:t>110</w:t>
            </w:r>
            <w:r w:rsidR="005F62A9" w:rsidRPr="00B02317">
              <w:rPr>
                <w:rFonts w:ascii="宋体" w:hAnsi="宋体"/>
                <w:sz w:val="24"/>
              </w:rPr>
              <w:t>0</w:t>
            </w:r>
            <w:r w:rsidR="00AF7049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7B6BEA80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A760905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44AEEC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>A-B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EF79715" w14:textId="77777777" w:rsidR="00C526AD" w:rsidRPr="00B02317" w:rsidRDefault="00222F6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 xml:space="preserve">0000 </w:t>
            </w:r>
            <w:r w:rsidR="00AF7049" w:rsidRPr="00B02317">
              <w:rPr>
                <w:rFonts w:ascii="宋体" w:hAnsi="宋体"/>
                <w:sz w:val="24"/>
              </w:rPr>
              <w:t>0</w:t>
            </w:r>
            <w:r w:rsidR="006C1F69" w:rsidRPr="00B02317">
              <w:rPr>
                <w:rFonts w:ascii="宋体" w:hAnsi="宋体"/>
                <w:sz w:val="24"/>
              </w:rPr>
              <w:t>1</w:t>
            </w:r>
            <w:r w:rsidR="00AF7049" w:rsidRPr="00B02317">
              <w:rPr>
                <w:rFonts w:ascii="宋体" w:hAnsi="宋体"/>
                <w:sz w:val="24"/>
              </w:rPr>
              <w:t>1</w:t>
            </w:r>
            <w:r w:rsidR="006C1F69" w:rsidRPr="00B02317">
              <w:rPr>
                <w:rFonts w:ascii="宋体" w:hAnsi="宋体"/>
                <w:sz w:val="24"/>
              </w:rPr>
              <w:t>0</w:t>
            </w:r>
            <w:r w:rsidR="00AF7049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0F519599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61023A9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43511A3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A AND B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2F2952C" w14:textId="77777777" w:rsidR="00C526AD" w:rsidRPr="00B02317" w:rsidRDefault="00222F6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 xml:space="preserve">0000 </w:t>
            </w:r>
            <w:r w:rsidR="00C526AD" w:rsidRPr="00B02317">
              <w:rPr>
                <w:rFonts w:ascii="宋体" w:hAnsi="宋体"/>
                <w:sz w:val="24"/>
              </w:rPr>
              <w:t>0</w:t>
            </w:r>
            <w:r w:rsidR="00AF7049" w:rsidRPr="00B02317">
              <w:rPr>
                <w:rFonts w:ascii="宋体" w:hAnsi="宋体"/>
                <w:sz w:val="24"/>
              </w:rPr>
              <w:t>00</w:t>
            </w:r>
            <w:r w:rsidR="00685199" w:rsidRPr="00B02317">
              <w:rPr>
                <w:rFonts w:ascii="宋体" w:hAnsi="宋体"/>
                <w:sz w:val="24"/>
              </w:rPr>
              <w:t>1</w:t>
            </w:r>
            <w:r w:rsidR="00AF7049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751F329C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E4D58A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E0E97F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A OR B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F6A8939" w14:textId="77777777" w:rsidR="00C526AD" w:rsidRPr="00B02317" w:rsidRDefault="00222F6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 xml:space="preserve">0000 </w:t>
            </w:r>
            <w:r w:rsidR="00685199" w:rsidRPr="00B02317">
              <w:rPr>
                <w:rFonts w:ascii="宋体" w:hAnsi="宋体"/>
                <w:sz w:val="24"/>
              </w:rPr>
              <w:t>0110</w:t>
            </w:r>
            <w:r w:rsidR="00AF7049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7048C388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8E581E2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7B494A5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 w:hint="eastAsia"/>
                <w:sz w:val="24"/>
              </w:rPr>
              <w:t>N</w:t>
            </w:r>
            <w:r w:rsidRPr="00B02317">
              <w:rPr>
                <w:rStyle w:val="mord"/>
                <w:rFonts w:ascii="宋体" w:hAnsi="宋体"/>
                <w:sz w:val="24"/>
              </w:rPr>
              <w:t>OT A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B733BD" w14:textId="77777777" w:rsidR="00C526AD" w:rsidRPr="00B02317" w:rsidRDefault="00685199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>1111</w:t>
            </w:r>
            <w:r w:rsidR="008778DE" w:rsidRPr="00B02317">
              <w:rPr>
                <w:rFonts w:ascii="宋体" w:hAnsi="宋体"/>
                <w:sz w:val="24"/>
              </w:rPr>
              <w:t xml:space="preserve"> </w:t>
            </w:r>
            <w:r w:rsidRPr="00B02317">
              <w:rPr>
                <w:rFonts w:ascii="宋体" w:hAnsi="宋体"/>
                <w:sz w:val="24"/>
              </w:rPr>
              <w:t>0110</w:t>
            </w:r>
            <w:r w:rsidR="00872B5E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465B632A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2822B7F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CB80FA" w14:textId="77777777" w:rsidR="00C526AD" w:rsidRPr="00B02317" w:rsidRDefault="00222DD4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NOT (</w:t>
            </w:r>
            <w:r w:rsidR="00C526AD" w:rsidRPr="00B02317">
              <w:rPr>
                <w:rStyle w:val="mord"/>
                <w:rFonts w:ascii="宋体" w:hAnsi="宋体"/>
                <w:sz w:val="24"/>
              </w:rPr>
              <w:t xml:space="preserve">A </w:t>
            </w:r>
            <w:r w:rsidRPr="00B02317">
              <w:rPr>
                <w:rStyle w:val="mord"/>
                <w:rFonts w:ascii="宋体" w:hAnsi="宋体"/>
                <w:sz w:val="24"/>
              </w:rPr>
              <w:t>AND</w:t>
            </w:r>
            <w:r w:rsidR="00C526AD" w:rsidRPr="00B02317">
              <w:rPr>
                <w:rStyle w:val="mord"/>
                <w:rFonts w:ascii="宋体" w:hAnsi="宋体"/>
                <w:sz w:val="24"/>
              </w:rPr>
              <w:t xml:space="preserve"> B</w:t>
            </w:r>
            <w:r w:rsidRPr="00B02317">
              <w:rPr>
                <w:rStyle w:val="mord"/>
                <w:rFonts w:ascii="宋体" w:hAnsi="宋体"/>
                <w:sz w:val="24"/>
              </w:rPr>
              <w:t>)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81FC87F" w14:textId="77777777" w:rsidR="00C526AD" w:rsidRPr="00B02317" w:rsidRDefault="00872B5E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11</w:t>
            </w:r>
            <w:r w:rsidR="008778DE" w:rsidRPr="00B02317">
              <w:rPr>
                <w:rFonts w:ascii="宋体" w:hAnsi="宋体"/>
                <w:sz w:val="24"/>
              </w:rPr>
              <w:t xml:space="preserve"> 1110</w:t>
            </w:r>
            <w:r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285FC0A9" w14:textId="77777777" w:rsidTr="00B02317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F8107C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99D30CC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NOT (A OR B)</w:t>
            </w:r>
            <w:r w:rsidRPr="00B02317">
              <w:rPr>
                <w:rStyle w:val="vlist-s"/>
                <w:rFonts w:ascii="MS Gothic" w:eastAsia="MS Gothic" w:hAnsi="MS Gothic" w:cs="MS Gothic" w:hint="eastAsia"/>
                <w:sz w:val="24"/>
              </w:rPr>
              <w:t>​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E65F472" w14:textId="77777777" w:rsidR="00C526AD" w:rsidRPr="00B02317" w:rsidRDefault="008778DE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>1111 0100</w:t>
            </w:r>
            <w:r w:rsidR="00872B5E" w:rsidRPr="00B02317">
              <w:rPr>
                <w:rFonts w:ascii="宋体" w:hAnsi="宋体"/>
                <w:sz w:val="24"/>
              </w:rPr>
              <w:t>B</w:t>
            </w:r>
          </w:p>
        </w:tc>
      </w:tr>
      <w:tr w:rsidR="00C526AD" w:rsidRPr="00B02317" w14:paraId="5F44CF94" w14:textId="77777777" w:rsidTr="00B02317">
        <w:tc>
          <w:tcPr>
            <w:tcW w:w="28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7C6EE7FC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45C6B186" w14:textId="77777777" w:rsidR="00C526AD" w:rsidRPr="00B02317" w:rsidRDefault="00C526AD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A XOR B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729528A2" w14:textId="77777777" w:rsidR="00C526AD" w:rsidRPr="00B02317" w:rsidRDefault="00222F6C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 xml:space="preserve">0000 </w:t>
            </w:r>
            <w:r w:rsidR="00B4179F" w:rsidRPr="00B02317">
              <w:rPr>
                <w:rFonts w:ascii="宋体" w:hAnsi="宋体" w:hint="eastAsia"/>
                <w:sz w:val="24"/>
              </w:rPr>
              <w:t>1</w:t>
            </w:r>
            <w:r w:rsidR="008778DE" w:rsidRPr="00B02317">
              <w:rPr>
                <w:rFonts w:ascii="宋体" w:hAnsi="宋体"/>
                <w:sz w:val="24"/>
              </w:rPr>
              <w:t>010</w:t>
            </w:r>
            <w:r w:rsidR="00B4179F" w:rsidRPr="00B02317">
              <w:rPr>
                <w:rFonts w:ascii="宋体" w:hAnsi="宋体"/>
                <w:sz w:val="24"/>
              </w:rPr>
              <w:t>B</w:t>
            </w:r>
          </w:p>
        </w:tc>
      </w:tr>
    </w:tbl>
    <w:p w14:paraId="6DDC3D00" w14:textId="77777777" w:rsidR="007E1045" w:rsidRDefault="007E1045" w:rsidP="00C526AD">
      <w:pPr>
        <w:jc w:val="center"/>
        <w:rPr>
          <w:noProof/>
        </w:rPr>
      </w:pPr>
    </w:p>
    <w:p w14:paraId="351D19D8" w14:textId="77777777" w:rsidR="00C526AD" w:rsidRDefault="00CA190E" w:rsidP="00F03470">
      <w:pPr>
        <w:rPr>
          <w:noProof/>
        </w:rPr>
      </w:pPr>
      <w:r w:rsidRPr="006B4D5D">
        <w:rPr>
          <w:noProof/>
        </w:rPr>
        <w:drawing>
          <wp:inline distT="0" distB="0" distL="0" distR="0" wp14:anchorId="36DC022B" wp14:editId="314C0948">
            <wp:extent cx="5245100" cy="698500"/>
            <wp:effectExtent l="0" t="0" r="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69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53C3A" w14:textId="77777777" w:rsidR="008400A3" w:rsidRPr="00634D87" w:rsidRDefault="008400A3" w:rsidP="00C526AD">
      <w:pPr>
        <w:jc w:val="center"/>
        <w:rPr>
          <w:rFonts w:ascii="宋体" w:hAnsi="宋体"/>
          <w:b/>
          <w:bCs/>
        </w:rPr>
      </w:pPr>
      <w:r w:rsidRPr="00634D87">
        <w:rPr>
          <w:rFonts w:ascii="宋体" w:hAnsi="宋体"/>
          <w:b/>
          <w:bCs/>
        </w:rPr>
        <w:t>图</w:t>
      </w:r>
      <w:r w:rsidR="00575746" w:rsidRPr="00634D87">
        <w:rPr>
          <w:rFonts w:ascii="宋体" w:hAnsi="宋体"/>
          <w:b/>
          <w:bCs/>
        </w:rPr>
        <w:t>3-2-2</w:t>
      </w:r>
      <w:r w:rsidRPr="00634D87">
        <w:rPr>
          <w:rFonts w:ascii="宋体" w:hAnsi="宋体"/>
          <w:b/>
          <w:bCs/>
        </w:rPr>
        <w:t xml:space="preserve"> ALU仿真图</w:t>
      </w:r>
    </w:p>
    <w:p w14:paraId="04943EDC" w14:textId="77777777" w:rsidR="007F6111" w:rsidRPr="00953B4F" w:rsidRDefault="007F6111" w:rsidP="007F6111">
      <w:pPr>
        <w:rPr>
          <w:rFonts w:ascii="宋体" w:hAnsi="宋体"/>
          <w:b/>
          <w:bCs/>
          <w:sz w:val="24"/>
        </w:rPr>
      </w:pPr>
      <w:r w:rsidRPr="00953B4F">
        <w:rPr>
          <w:sz w:val="24"/>
        </w:rPr>
        <w:t>仿真结果与所预想结果一致。</w:t>
      </w:r>
    </w:p>
    <w:p w14:paraId="463C43D4" w14:textId="77777777" w:rsidR="00FC7A52" w:rsidRPr="008A286E" w:rsidRDefault="00FC7A52" w:rsidP="00953B4F">
      <w:pPr>
        <w:pStyle w:val="aa"/>
        <w:numPr>
          <w:ilvl w:val="0"/>
          <w:numId w:val="8"/>
        </w:numPr>
        <w:spacing w:after="0"/>
        <w:jc w:val="left"/>
        <w:rPr>
          <w:rFonts w:ascii="宋体" w:hAnsi="宋体"/>
          <w:sz w:val="24"/>
          <w:szCs w:val="24"/>
        </w:rPr>
      </w:pPr>
      <w:r w:rsidRPr="008A286E">
        <w:rPr>
          <w:rFonts w:ascii="宋体" w:hAnsi="宋体"/>
          <w:sz w:val="24"/>
          <w:szCs w:val="24"/>
        </w:rPr>
        <w:t>指令存储器ROM</w:t>
      </w:r>
    </w:p>
    <w:p w14:paraId="110307EA" w14:textId="77777777" w:rsidR="00FC7A52" w:rsidRDefault="00FC7A52" w:rsidP="00C34C6B">
      <w:pPr>
        <w:ind w:firstLineChars="200" w:firstLine="480"/>
        <w:rPr>
          <w:rFonts w:ascii="宋体" w:hAnsi="宋体"/>
          <w:sz w:val="24"/>
        </w:rPr>
      </w:pPr>
      <w:r w:rsidRPr="00FC7A52">
        <w:rPr>
          <w:rFonts w:ascii="宋体" w:hAnsi="宋体" w:hint="eastAsia"/>
          <w:sz w:val="24"/>
        </w:rPr>
        <w:t>指令存储器 ROM 用于存放指令集，将指令预存到存储文件中，根据地址来获取指令。为了实现八种算术逻辑运算的操作，对寻址方式进行选择，表示寄存器地址、数据存储器地址及数据，需要设计</w:t>
      </w:r>
      <w:r>
        <w:rPr>
          <w:rFonts w:ascii="宋体" w:hAnsi="宋体"/>
          <w:sz w:val="24"/>
        </w:rPr>
        <w:t>8</w:t>
      </w:r>
      <w:r w:rsidRPr="00FC7A52">
        <w:rPr>
          <w:rFonts w:ascii="宋体" w:hAnsi="宋体" w:hint="eastAsia"/>
          <w:sz w:val="24"/>
        </w:rPr>
        <w:t>位的指令，</w:t>
      </w:r>
      <w:r w:rsidR="00D4506F">
        <w:rPr>
          <w:rFonts w:ascii="宋体" w:hAnsi="宋体" w:hint="eastAsia"/>
          <w:sz w:val="24"/>
        </w:rPr>
        <w:t>剩下一位无作用，</w:t>
      </w:r>
      <w:r w:rsidRPr="00FC7A52">
        <w:rPr>
          <w:rFonts w:ascii="宋体" w:hAnsi="宋体" w:hint="eastAsia"/>
          <w:sz w:val="24"/>
        </w:rPr>
        <w:t>其表示如下：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139"/>
        <w:gridCol w:w="4137"/>
      </w:tblGrid>
      <w:tr w:rsidR="00B04FAF" w:rsidRPr="00B02317" w14:paraId="7DA7A1BE" w14:textId="77777777" w:rsidTr="00B02317">
        <w:tc>
          <w:tcPr>
            <w:tcW w:w="4261" w:type="dxa"/>
            <w:shd w:val="clear" w:color="auto" w:fill="auto"/>
          </w:tcPr>
          <w:p w14:paraId="3C536510" w14:textId="77777777" w:rsidR="00B04FAF" w:rsidRPr="00B02317" w:rsidRDefault="00B04FAF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b/>
                <w:bCs/>
              </w:rPr>
              <w:t>操作码</w:t>
            </w:r>
            <w:r w:rsidRPr="00B02317">
              <w:rPr>
                <w:b/>
                <w:bCs/>
              </w:rPr>
              <w:t xml:space="preserve"> OP</w:t>
            </w:r>
          </w:p>
        </w:tc>
        <w:tc>
          <w:tcPr>
            <w:tcW w:w="4261" w:type="dxa"/>
            <w:shd w:val="clear" w:color="auto" w:fill="auto"/>
          </w:tcPr>
          <w:p w14:paraId="6658F479" w14:textId="77777777" w:rsidR="00B04FAF" w:rsidRPr="00B02317" w:rsidRDefault="00B04FAF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b/>
                <w:bCs/>
              </w:rPr>
              <w:t>寄存器地址</w:t>
            </w:r>
          </w:p>
        </w:tc>
      </w:tr>
      <w:tr w:rsidR="00B04FAF" w:rsidRPr="00B02317" w14:paraId="5A2EDFDB" w14:textId="77777777" w:rsidTr="00B02317">
        <w:tc>
          <w:tcPr>
            <w:tcW w:w="4261" w:type="dxa"/>
            <w:shd w:val="clear" w:color="auto" w:fill="auto"/>
          </w:tcPr>
          <w:p w14:paraId="22F4E36C" w14:textId="77777777" w:rsidR="00B04FAF" w:rsidRPr="00B02317" w:rsidRDefault="00B04FAF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3位</w:t>
            </w:r>
          </w:p>
        </w:tc>
        <w:tc>
          <w:tcPr>
            <w:tcW w:w="4261" w:type="dxa"/>
            <w:shd w:val="clear" w:color="auto" w:fill="auto"/>
          </w:tcPr>
          <w:p w14:paraId="27C56134" w14:textId="77777777" w:rsidR="00B04FAF" w:rsidRPr="00B02317" w:rsidRDefault="00B04FAF" w:rsidP="00B02317">
            <w:pPr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4位</w:t>
            </w:r>
          </w:p>
        </w:tc>
      </w:tr>
    </w:tbl>
    <w:p w14:paraId="534EB7D6" w14:textId="77777777" w:rsidR="003F103B" w:rsidRPr="003F103B" w:rsidRDefault="003F103B" w:rsidP="00953B4F">
      <w:pPr>
        <w:numPr>
          <w:ilvl w:val="1"/>
          <w:numId w:val="3"/>
        </w:numPr>
        <w:spacing w:before="240"/>
        <w:rPr>
          <w:b/>
          <w:bCs/>
          <w:sz w:val="24"/>
        </w:rPr>
      </w:pPr>
      <w:r w:rsidRPr="003F103B">
        <w:rPr>
          <w:b/>
          <w:bCs/>
          <w:sz w:val="24"/>
        </w:rPr>
        <w:t>指令存储文件</w:t>
      </w:r>
    </w:p>
    <w:p w14:paraId="0DEF806F" w14:textId="77777777" w:rsidR="003F103B" w:rsidRPr="003F103B" w:rsidRDefault="003F103B" w:rsidP="003F103B">
      <w:pPr>
        <w:ind w:left="372"/>
        <w:rPr>
          <w:sz w:val="24"/>
        </w:rPr>
      </w:pPr>
      <w:r w:rsidRPr="003F103B">
        <w:rPr>
          <w:sz w:val="24"/>
        </w:rPr>
        <w:t>首先，根据指令格式，对指令进行预存，指令集如下：</w:t>
      </w:r>
    </w:p>
    <w:p w14:paraId="381EE72F" w14:textId="77777777" w:rsidR="003F103B" w:rsidRDefault="003F103B" w:rsidP="003F103B">
      <w:pPr>
        <w:ind w:left="372"/>
        <w:jc w:val="center"/>
        <w:rPr>
          <w:b/>
          <w:bCs/>
        </w:rPr>
      </w:pPr>
      <w:r w:rsidRPr="003F103B">
        <w:rPr>
          <w:b/>
          <w:bCs/>
        </w:rPr>
        <w:t>表</w:t>
      </w:r>
      <w:r w:rsidRPr="003F103B">
        <w:rPr>
          <w:b/>
          <w:bCs/>
        </w:rPr>
        <w:t xml:space="preserve"> </w:t>
      </w:r>
      <w:r w:rsidR="00770378">
        <w:rPr>
          <w:b/>
          <w:bCs/>
        </w:rPr>
        <w:t>3-</w:t>
      </w:r>
      <w:r w:rsidR="00A01CEE">
        <w:rPr>
          <w:b/>
          <w:bCs/>
        </w:rPr>
        <w:t>3</w:t>
      </w:r>
      <w:r w:rsidR="00770378">
        <w:rPr>
          <w:b/>
          <w:bCs/>
        </w:rPr>
        <w:t>-</w:t>
      </w:r>
      <w:r w:rsidR="00A01CEE">
        <w:rPr>
          <w:b/>
          <w:bCs/>
        </w:rPr>
        <w:t>1</w:t>
      </w:r>
      <w:r w:rsidRPr="003F103B">
        <w:rPr>
          <w:b/>
          <w:bCs/>
        </w:rPr>
        <w:t xml:space="preserve"> </w:t>
      </w:r>
      <w:r w:rsidRPr="003F103B">
        <w:rPr>
          <w:b/>
          <w:bCs/>
        </w:rPr>
        <w:t>指令集表</w:t>
      </w:r>
    </w:p>
    <w:tbl>
      <w:tblPr>
        <w:tblW w:w="81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4"/>
        <w:gridCol w:w="1990"/>
        <w:gridCol w:w="1995"/>
        <w:gridCol w:w="2149"/>
      </w:tblGrid>
      <w:tr w:rsidR="00F56DDC" w:rsidRPr="00B02317" w14:paraId="71ED1215" w14:textId="77777777" w:rsidTr="00017412">
        <w:trPr>
          <w:jc w:val="center"/>
        </w:trPr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497CD25" w14:textId="77777777" w:rsidR="00F56DDC" w:rsidRPr="00B02317" w:rsidRDefault="00F56DD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rFonts w:ascii="宋体" w:hAnsi="宋体" w:hint="eastAsia"/>
                <w:b/>
                <w:bCs/>
                <w:sz w:val="24"/>
              </w:rPr>
              <w:t>编号</w:t>
            </w:r>
          </w:p>
        </w:tc>
        <w:tc>
          <w:tcPr>
            <w:tcW w:w="1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EA5BA78" w14:textId="77777777" w:rsidR="00F56DDC" w:rsidRPr="00B02317" w:rsidRDefault="00F56DD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rFonts w:ascii="宋体" w:hAnsi="宋体" w:hint="eastAsia"/>
                <w:b/>
                <w:bCs/>
                <w:sz w:val="24"/>
              </w:rPr>
              <w:t>OP</w:t>
            </w:r>
          </w:p>
        </w:tc>
        <w:tc>
          <w:tcPr>
            <w:tcW w:w="1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6EF3FA5" w14:textId="77777777" w:rsidR="00F56DDC" w:rsidRPr="00B02317" w:rsidRDefault="00F56DD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rFonts w:ascii="宋体" w:hAnsi="宋体" w:hint="eastAsia"/>
                <w:b/>
                <w:bCs/>
                <w:sz w:val="24"/>
              </w:rPr>
              <w:t>寄存器地址</w:t>
            </w:r>
          </w:p>
        </w:tc>
        <w:tc>
          <w:tcPr>
            <w:tcW w:w="21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36983AB" w14:textId="77777777" w:rsidR="00F56DDC" w:rsidRPr="00B02317" w:rsidRDefault="00F56DDC" w:rsidP="00B02317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B02317">
              <w:rPr>
                <w:rFonts w:ascii="宋体" w:hAnsi="宋体" w:hint="eastAsia"/>
                <w:b/>
                <w:bCs/>
                <w:sz w:val="24"/>
              </w:rPr>
              <w:t>含义</w:t>
            </w:r>
          </w:p>
        </w:tc>
      </w:tr>
      <w:tr w:rsidR="00F56DDC" w:rsidRPr="00B02317" w14:paraId="2CC78C9F" w14:textId="77777777" w:rsidTr="00017412">
        <w:trPr>
          <w:jc w:val="center"/>
        </w:trPr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2EDB9D1A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90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3A26B075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</w:t>
            </w:r>
          </w:p>
        </w:tc>
        <w:tc>
          <w:tcPr>
            <w:tcW w:w="1995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794C5350" w14:textId="77777777" w:rsidR="00F56DDC" w:rsidRPr="00B02317" w:rsidRDefault="000A044F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002529F7" w14:textId="77777777" w:rsidR="00F56DDC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R</w:t>
            </w:r>
            <w:r w:rsidRPr="00B02317">
              <w:rPr>
                <w:rFonts w:ascii="宋体" w:hAnsi="宋体"/>
                <w:sz w:val="24"/>
              </w:rPr>
              <w:t>1+R3</w:t>
            </w:r>
          </w:p>
        </w:tc>
      </w:tr>
      <w:tr w:rsidR="00F56DDC" w:rsidRPr="00B02317" w14:paraId="1E50B25B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7E6A89D3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5836589D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37F26DB4" w14:textId="77777777" w:rsidR="00F56DDC" w:rsidRPr="00B02317" w:rsidRDefault="000A044F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6A677718" w14:textId="77777777" w:rsidR="00F56DDC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R</w:t>
            </w:r>
            <w:r w:rsidRPr="00B02317">
              <w:rPr>
                <w:rFonts w:ascii="宋体" w:hAnsi="宋体"/>
                <w:sz w:val="24"/>
              </w:rPr>
              <w:t>1-R3</w:t>
            </w:r>
          </w:p>
        </w:tc>
      </w:tr>
      <w:tr w:rsidR="00F56DDC" w:rsidRPr="00B02317" w14:paraId="0D446068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18D71059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0D9ADE28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09496460" w14:textId="77777777" w:rsidR="00F56DDC" w:rsidRPr="00B02317" w:rsidRDefault="000A044F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5F9C610F" w14:textId="77777777" w:rsidR="00F56DDC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R</w:t>
            </w:r>
            <w:r w:rsidRPr="00B02317">
              <w:rPr>
                <w:rFonts w:ascii="宋体" w:hAnsi="宋体"/>
                <w:sz w:val="24"/>
              </w:rPr>
              <w:t>1 AND R3</w:t>
            </w:r>
          </w:p>
        </w:tc>
      </w:tr>
      <w:tr w:rsidR="00F56DDC" w:rsidRPr="00B02317" w14:paraId="733777E1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13333519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2E88C637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5029066B" w14:textId="77777777" w:rsidR="00F56DDC" w:rsidRPr="00B02317" w:rsidRDefault="000A044F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50E819ED" w14:textId="77777777" w:rsidR="00F56DDC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R</w:t>
            </w:r>
            <w:r w:rsidRPr="00B02317">
              <w:rPr>
                <w:rFonts w:ascii="宋体" w:hAnsi="宋体"/>
                <w:sz w:val="24"/>
              </w:rPr>
              <w:t>1 OR R3</w:t>
            </w:r>
          </w:p>
        </w:tc>
      </w:tr>
      <w:tr w:rsidR="00F56DDC" w:rsidRPr="00B02317" w14:paraId="7996DD04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31FEEA53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1B704819" w14:textId="77777777" w:rsidR="00F56DDC" w:rsidRPr="00B02317" w:rsidRDefault="00A45F73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/>
                <w:sz w:val="24"/>
              </w:rPr>
              <w:t>100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3D8AA7AC" w14:textId="77777777" w:rsidR="00F56DDC" w:rsidRPr="00B02317" w:rsidRDefault="000A044F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0B4F3AFE" w14:textId="77777777" w:rsidR="00F56DDC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N</w:t>
            </w:r>
            <w:r w:rsidRPr="00B02317">
              <w:rPr>
                <w:rFonts w:ascii="宋体" w:hAnsi="宋体"/>
                <w:sz w:val="24"/>
              </w:rPr>
              <w:t>OT R1</w:t>
            </w:r>
          </w:p>
        </w:tc>
      </w:tr>
      <w:tr w:rsidR="00F52427" w:rsidRPr="00B02317" w14:paraId="2D8481F5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2BA9CBE1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2BFF4018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7A4AABE3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1DB11522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NOT (R1 AND R3)</w:t>
            </w:r>
          </w:p>
        </w:tc>
      </w:tr>
      <w:tr w:rsidR="00F52427" w:rsidRPr="00B02317" w14:paraId="4D9E18F6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4F7A6E38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7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26E3287F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0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739554EB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14:paraId="42E7B1D5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NOT (R1 OR R3)</w:t>
            </w:r>
            <w:r w:rsidRPr="00B02317">
              <w:rPr>
                <w:rStyle w:val="vlist-s"/>
                <w:rFonts w:ascii="MS Gothic" w:eastAsia="MS Gothic" w:hAnsi="MS Gothic" w:cs="MS Gothic" w:hint="eastAsia"/>
                <w:sz w:val="24"/>
              </w:rPr>
              <w:t>​</w:t>
            </w:r>
          </w:p>
        </w:tc>
      </w:tr>
      <w:tr w:rsidR="00F52427" w:rsidRPr="00B02317" w14:paraId="5C1D382B" w14:textId="77777777" w:rsidTr="00017412">
        <w:trPr>
          <w:jc w:val="center"/>
        </w:trPr>
        <w:tc>
          <w:tcPr>
            <w:tcW w:w="1984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45307460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8</w:t>
            </w:r>
          </w:p>
        </w:tc>
        <w:tc>
          <w:tcPr>
            <w:tcW w:w="199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EED6D00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1</w:t>
            </w:r>
            <w:r w:rsidRPr="00B02317">
              <w:rPr>
                <w:rFonts w:ascii="宋体" w:hAnsi="宋体"/>
                <w:sz w:val="24"/>
              </w:rPr>
              <w:t>11</w:t>
            </w:r>
          </w:p>
        </w:tc>
        <w:tc>
          <w:tcPr>
            <w:tcW w:w="1995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257B88F2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Fonts w:ascii="宋体" w:hAnsi="宋体" w:hint="eastAsia"/>
                <w:sz w:val="24"/>
              </w:rPr>
              <w:t>0</w:t>
            </w:r>
            <w:r w:rsidRPr="00B02317">
              <w:rPr>
                <w:rFonts w:ascii="宋体" w:hAnsi="宋体"/>
                <w:sz w:val="24"/>
              </w:rPr>
              <w:t>000</w:t>
            </w:r>
          </w:p>
        </w:tc>
        <w:tc>
          <w:tcPr>
            <w:tcW w:w="2149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0F416DC8" w14:textId="77777777" w:rsidR="00F52427" w:rsidRPr="00B02317" w:rsidRDefault="00F52427" w:rsidP="00B02317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02317">
              <w:rPr>
                <w:rStyle w:val="mord"/>
                <w:rFonts w:ascii="宋体" w:hAnsi="宋体"/>
                <w:sz w:val="24"/>
              </w:rPr>
              <w:t>R1 XOR R3</w:t>
            </w:r>
          </w:p>
        </w:tc>
      </w:tr>
    </w:tbl>
    <w:p w14:paraId="6800B165" w14:textId="77777777" w:rsidR="00F56DDC" w:rsidRDefault="00E731C5" w:rsidP="00953B4F">
      <w:pPr>
        <w:spacing w:before="240"/>
        <w:ind w:left="372"/>
        <w:rPr>
          <w:sz w:val="24"/>
        </w:rPr>
      </w:pPr>
      <w:r w:rsidRPr="00E731C5">
        <w:rPr>
          <w:sz w:val="24"/>
        </w:rPr>
        <w:t>将以上指令存到存储文件中：</w:t>
      </w:r>
    </w:p>
    <w:p w14:paraId="7DA25F7B" w14:textId="77777777" w:rsidR="00E731C5" w:rsidRDefault="00CA190E" w:rsidP="00017412">
      <w:pPr>
        <w:jc w:val="center"/>
        <w:rPr>
          <w:noProof/>
        </w:rPr>
      </w:pPr>
      <w:r w:rsidRPr="006B4D5D">
        <w:rPr>
          <w:noProof/>
        </w:rPr>
        <w:lastRenderedPageBreak/>
        <w:drawing>
          <wp:inline distT="0" distB="0" distL="0" distR="0" wp14:anchorId="4D0CEAF1" wp14:editId="039E0CF3">
            <wp:extent cx="5060950" cy="730250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35F22F" w14:textId="77777777" w:rsidR="00335CC4" w:rsidRPr="00770378" w:rsidRDefault="00335CC4" w:rsidP="00335CC4">
      <w:pPr>
        <w:ind w:left="372"/>
        <w:jc w:val="center"/>
        <w:rPr>
          <w:rFonts w:ascii="宋体" w:hAnsi="宋体"/>
          <w:b/>
          <w:bCs/>
          <w:szCs w:val="21"/>
        </w:rPr>
      </w:pPr>
      <w:r w:rsidRPr="00770378">
        <w:rPr>
          <w:rFonts w:ascii="宋体" w:hAnsi="宋体" w:hint="eastAsia"/>
          <w:b/>
          <w:bCs/>
          <w:szCs w:val="21"/>
        </w:rPr>
        <w:t xml:space="preserve">图 </w:t>
      </w:r>
      <w:r w:rsidR="00A01CEE">
        <w:rPr>
          <w:b/>
          <w:bCs/>
        </w:rPr>
        <w:t>3-3</w:t>
      </w:r>
      <w:r w:rsidR="00770378" w:rsidRPr="00770378">
        <w:rPr>
          <w:rFonts w:ascii="宋体" w:hAnsi="宋体"/>
          <w:b/>
          <w:bCs/>
        </w:rPr>
        <w:t>-</w:t>
      </w:r>
      <w:r w:rsidR="0040430B">
        <w:rPr>
          <w:b/>
          <w:bCs/>
        </w:rPr>
        <w:t>1</w:t>
      </w:r>
      <w:r w:rsidRPr="0040430B">
        <w:rPr>
          <w:rFonts w:hint="eastAsia"/>
          <w:b/>
          <w:bCs/>
        </w:rPr>
        <w:t>指令</w:t>
      </w:r>
      <w:r w:rsidRPr="00770378">
        <w:rPr>
          <w:rFonts w:ascii="宋体" w:hAnsi="宋体" w:hint="eastAsia"/>
          <w:b/>
          <w:bCs/>
          <w:szCs w:val="21"/>
        </w:rPr>
        <w:t>存储器存储文件展示图</w:t>
      </w:r>
    </w:p>
    <w:p w14:paraId="0598E2B3" w14:textId="77777777" w:rsidR="00E9400C" w:rsidRPr="002A58E5" w:rsidRDefault="00E9400C" w:rsidP="00953B4F">
      <w:pPr>
        <w:numPr>
          <w:ilvl w:val="1"/>
          <w:numId w:val="3"/>
        </w:numPr>
        <w:spacing w:before="240"/>
        <w:rPr>
          <w:b/>
          <w:bCs/>
          <w:sz w:val="24"/>
        </w:rPr>
      </w:pPr>
      <w:r w:rsidRPr="002A58E5">
        <w:rPr>
          <w:rFonts w:ascii="宋体" w:hAnsi="宋体" w:hint="eastAsia"/>
          <w:b/>
          <w:bCs/>
          <w:sz w:val="24"/>
        </w:rPr>
        <w:t>指令存储器的实现</w:t>
      </w:r>
    </w:p>
    <w:p w14:paraId="553D9689" w14:textId="77777777" w:rsidR="00E9400C" w:rsidRPr="00E9400C" w:rsidRDefault="00E9400C" w:rsidP="00E9400C">
      <w:pPr>
        <w:ind w:firstLineChars="200" w:firstLine="480"/>
        <w:rPr>
          <w:rFonts w:ascii="宋体" w:hAnsi="宋体"/>
          <w:sz w:val="24"/>
        </w:rPr>
      </w:pPr>
      <w:r w:rsidRPr="00E9400C">
        <w:rPr>
          <w:rFonts w:ascii="宋体" w:hAnsi="宋体"/>
          <w:sz w:val="24"/>
        </w:rPr>
        <w:t>由于指令存储器只需要从存储器中读出指令，不需要写操作，因此，可以使用只读存储器ROM对指令存储器进行实现。</w:t>
      </w:r>
    </w:p>
    <w:p w14:paraId="36C4F7BD" w14:textId="77777777" w:rsidR="00E9400C" w:rsidRDefault="00E9400C" w:rsidP="00E9400C">
      <w:pPr>
        <w:ind w:firstLineChars="200" w:firstLine="480"/>
        <w:rPr>
          <w:rFonts w:ascii="宋体" w:hAnsi="宋体"/>
          <w:sz w:val="24"/>
        </w:rPr>
      </w:pPr>
      <w:r w:rsidRPr="00E9400C">
        <w:rPr>
          <w:rFonts w:ascii="宋体" w:hAnsi="宋体"/>
          <w:sz w:val="24"/>
        </w:rPr>
        <w:t>由于指令集中存放了</w:t>
      </w:r>
      <w:r w:rsidR="00491D71">
        <w:rPr>
          <w:rFonts w:ascii="宋体" w:hAnsi="宋体"/>
          <w:sz w:val="24"/>
        </w:rPr>
        <w:t>8</w:t>
      </w:r>
      <w:r w:rsidRPr="00E9400C">
        <w:rPr>
          <w:rFonts w:ascii="宋体" w:hAnsi="宋体"/>
          <w:sz w:val="24"/>
        </w:rPr>
        <w:t>条指令，因此需要</w:t>
      </w:r>
      <w:r w:rsidR="00491D71">
        <w:rPr>
          <w:rFonts w:ascii="宋体" w:hAnsi="宋体"/>
          <w:sz w:val="24"/>
        </w:rPr>
        <w:t>3</w:t>
      </w:r>
      <w:r w:rsidRPr="00E9400C">
        <w:rPr>
          <w:rFonts w:ascii="宋体" w:hAnsi="宋体"/>
          <w:sz w:val="24"/>
        </w:rPr>
        <w:t>位二进制位作为地址选择端，在控制信号到来时，输出该指令。</w:t>
      </w:r>
    </w:p>
    <w:p w14:paraId="3D60CBB4" w14:textId="77777777" w:rsidR="002A58E5" w:rsidRDefault="00CA190E" w:rsidP="002A58E5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6163813F" wp14:editId="416225DA">
            <wp:extent cx="4832350" cy="844550"/>
            <wp:effectExtent l="0" t="0" r="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4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350" cy="84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37B27" w14:textId="77777777" w:rsidR="002A58E5" w:rsidRDefault="002A58E5" w:rsidP="002A58E5">
      <w:pPr>
        <w:jc w:val="center"/>
        <w:rPr>
          <w:b/>
          <w:bCs/>
        </w:rPr>
      </w:pPr>
      <w:r w:rsidRPr="002A58E5">
        <w:rPr>
          <w:b/>
          <w:bCs/>
        </w:rPr>
        <w:t>图</w:t>
      </w:r>
      <w:r w:rsidRPr="002A58E5">
        <w:rPr>
          <w:b/>
          <w:bCs/>
        </w:rPr>
        <w:t xml:space="preserve"> </w:t>
      </w:r>
      <w:r w:rsidR="00A01CEE">
        <w:rPr>
          <w:b/>
          <w:bCs/>
        </w:rPr>
        <w:t>3-3-</w:t>
      </w:r>
      <w:r w:rsidR="0040430B">
        <w:rPr>
          <w:b/>
          <w:bCs/>
        </w:rPr>
        <w:t>2</w:t>
      </w:r>
      <w:r w:rsidRPr="002A58E5">
        <w:rPr>
          <w:b/>
          <w:bCs/>
        </w:rPr>
        <w:t>指令存储器电路图</w:t>
      </w:r>
    </w:p>
    <w:p w14:paraId="7A485AEF" w14:textId="77777777" w:rsidR="000936DB" w:rsidRPr="0034593E" w:rsidRDefault="000936DB" w:rsidP="000936DB">
      <w:pPr>
        <w:rPr>
          <w:rFonts w:ascii="宋体" w:hAnsi="宋体"/>
          <w:sz w:val="24"/>
        </w:rPr>
      </w:pPr>
      <w:r w:rsidRPr="0034593E">
        <w:rPr>
          <w:rFonts w:ascii="宋体" w:hAnsi="宋体" w:hint="eastAsia"/>
          <w:sz w:val="24"/>
        </w:rPr>
        <w:t>A</w:t>
      </w:r>
      <w:r w:rsidRPr="0034593E">
        <w:rPr>
          <w:rFonts w:ascii="宋体" w:hAnsi="宋体"/>
          <w:sz w:val="24"/>
        </w:rPr>
        <w:t>D[2..0]</w:t>
      </w:r>
      <w:r w:rsidRPr="0034593E">
        <w:rPr>
          <w:rFonts w:ascii="宋体" w:hAnsi="宋体" w:hint="eastAsia"/>
          <w:sz w:val="24"/>
        </w:rPr>
        <w:t>：</w:t>
      </w:r>
      <w:r w:rsidR="0034593E" w:rsidRPr="0034593E">
        <w:rPr>
          <w:rFonts w:ascii="宋体" w:hAnsi="宋体" w:hint="eastAsia"/>
          <w:sz w:val="24"/>
        </w:rPr>
        <w:t>3位地址，进行指令选择；</w:t>
      </w:r>
    </w:p>
    <w:p w14:paraId="44D585E0" w14:textId="77777777" w:rsidR="0034593E" w:rsidRDefault="0034593E" w:rsidP="000936DB">
      <w:pPr>
        <w:rPr>
          <w:rFonts w:ascii="宋体" w:hAnsi="宋体"/>
          <w:sz w:val="24"/>
        </w:rPr>
      </w:pPr>
      <w:r w:rsidRPr="0034593E">
        <w:rPr>
          <w:rFonts w:ascii="宋体" w:hAnsi="宋体" w:hint="eastAsia"/>
          <w:sz w:val="24"/>
        </w:rPr>
        <w:t>C</w:t>
      </w:r>
      <w:r w:rsidRPr="0034593E">
        <w:rPr>
          <w:rFonts w:ascii="宋体" w:hAnsi="宋体"/>
          <w:sz w:val="24"/>
        </w:rPr>
        <w:t>LK</w:t>
      </w:r>
      <w:r w:rsidRPr="0034593E">
        <w:rPr>
          <w:rFonts w:ascii="宋体" w:hAnsi="宋体" w:hint="eastAsia"/>
          <w:sz w:val="24"/>
        </w:rPr>
        <w:t>：</w:t>
      </w:r>
      <w:r w:rsidRPr="0034593E">
        <w:rPr>
          <w:rFonts w:ascii="宋体" w:hAnsi="宋体"/>
          <w:sz w:val="24"/>
        </w:rPr>
        <w:t>CP脉冲</w:t>
      </w:r>
      <w:r>
        <w:rPr>
          <w:rFonts w:ascii="宋体" w:hAnsi="宋体" w:hint="eastAsia"/>
          <w:sz w:val="24"/>
        </w:rPr>
        <w:t>；</w:t>
      </w:r>
    </w:p>
    <w:p w14:paraId="4E7DB060" w14:textId="77777777" w:rsidR="0034593E" w:rsidRPr="0034593E" w:rsidRDefault="0034593E" w:rsidP="000936DB">
      <w:pPr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IR</w:t>
      </w:r>
      <w:r>
        <w:rPr>
          <w:rFonts w:ascii="宋体" w:hAnsi="宋体"/>
          <w:sz w:val="24"/>
        </w:rPr>
        <w:t>_Data</w:t>
      </w:r>
      <w:proofErr w:type="spellEnd"/>
      <w:r>
        <w:rPr>
          <w:rFonts w:ascii="宋体" w:hAnsi="宋体"/>
          <w:sz w:val="24"/>
        </w:rPr>
        <w:t>[7..0]</w:t>
      </w:r>
      <w:r>
        <w:rPr>
          <w:rFonts w:ascii="宋体" w:hAnsi="宋体" w:hint="eastAsia"/>
          <w:sz w:val="24"/>
        </w:rPr>
        <w:t>：8位地址，输出指令；</w:t>
      </w:r>
    </w:p>
    <w:p w14:paraId="46E43016" w14:textId="77777777" w:rsidR="0034593E" w:rsidRPr="000936DB" w:rsidRDefault="0034593E" w:rsidP="000936DB">
      <w:pPr>
        <w:rPr>
          <w:rFonts w:ascii="宋体" w:hAnsi="宋体"/>
        </w:rPr>
      </w:pPr>
    </w:p>
    <w:p w14:paraId="3B159455" w14:textId="77777777" w:rsidR="002A58E5" w:rsidRPr="008A286E" w:rsidRDefault="002A58E5" w:rsidP="00953B4F">
      <w:pPr>
        <w:numPr>
          <w:ilvl w:val="1"/>
          <w:numId w:val="3"/>
        </w:numPr>
        <w:spacing w:before="240"/>
        <w:rPr>
          <w:rFonts w:ascii="宋体" w:hAnsi="宋体"/>
          <w:b/>
          <w:bCs/>
          <w:sz w:val="24"/>
        </w:rPr>
      </w:pPr>
      <w:r w:rsidRPr="008A286E">
        <w:rPr>
          <w:rFonts w:ascii="宋体" w:hAnsi="宋体"/>
          <w:b/>
          <w:bCs/>
          <w:sz w:val="24"/>
        </w:rPr>
        <w:t>指令存储器的仿真测试</w:t>
      </w:r>
    </w:p>
    <w:p w14:paraId="45E860A3" w14:textId="77777777" w:rsidR="002A58E5" w:rsidRPr="002A58E5" w:rsidRDefault="002A58E5" w:rsidP="002A58E5">
      <w:pPr>
        <w:ind w:firstLineChars="200" w:firstLine="480"/>
        <w:rPr>
          <w:rFonts w:ascii="宋体" w:hAnsi="宋体"/>
          <w:b/>
          <w:bCs/>
          <w:sz w:val="24"/>
        </w:rPr>
      </w:pPr>
      <w:r w:rsidRPr="002A58E5">
        <w:rPr>
          <w:sz w:val="24"/>
        </w:rPr>
        <w:t>仿真结果可看出，通过地址取出的指令与所存储指令一致，该结果符合预期结果。</w:t>
      </w:r>
    </w:p>
    <w:p w14:paraId="7ED02C4C" w14:textId="77777777" w:rsidR="002A58E5" w:rsidRDefault="00CA190E" w:rsidP="002A58E5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6D52FF79" wp14:editId="241FB8A6">
            <wp:extent cx="5270500" cy="692150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69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04CB5" w14:textId="77777777" w:rsidR="002A58E5" w:rsidRPr="002A58E5" w:rsidRDefault="002A58E5" w:rsidP="002A58E5">
      <w:pPr>
        <w:jc w:val="center"/>
        <w:rPr>
          <w:b/>
          <w:bCs/>
          <w:noProof/>
        </w:rPr>
      </w:pPr>
      <w:r w:rsidRPr="002A58E5">
        <w:rPr>
          <w:b/>
          <w:bCs/>
        </w:rPr>
        <w:t>图</w:t>
      </w:r>
      <w:r w:rsidRPr="002A58E5">
        <w:rPr>
          <w:b/>
          <w:bCs/>
        </w:rPr>
        <w:t xml:space="preserve"> </w:t>
      </w:r>
      <w:r w:rsidR="00A01CEE">
        <w:rPr>
          <w:b/>
          <w:bCs/>
        </w:rPr>
        <w:t>3-3-</w:t>
      </w:r>
      <w:r w:rsidR="0040430B">
        <w:rPr>
          <w:b/>
          <w:bCs/>
        </w:rPr>
        <w:t>3</w:t>
      </w:r>
      <w:r w:rsidRPr="002A58E5">
        <w:rPr>
          <w:b/>
          <w:bCs/>
        </w:rPr>
        <w:t xml:space="preserve"> </w:t>
      </w:r>
      <w:r w:rsidRPr="002A58E5">
        <w:rPr>
          <w:b/>
          <w:bCs/>
        </w:rPr>
        <w:t>指令存储器仿真图</w:t>
      </w:r>
    </w:p>
    <w:p w14:paraId="24CB8137" w14:textId="77777777" w:rsidR="002A58E5" w:rsidRPr="002A58E5" w:rsidRDefault="002A58E5" w:rsidP="00953B4F">
      <w:pPr>
        <w:pStyle w:val="aa"/>
        <w:numPr>
          <w:ilvl w:val="0"/>
          <w:numId w:val="8"/>
        </w:numPr>
        <w:spacing w:after="0"/>
        <w:jc w:val="left"/>
        <w:rPr>
          <w:b w:val="0"/>
          <w:bCs w:val="0"/>
          <w:noProof/>
          <w:sz w:val="24"/>
          <w:szCs w:val="24"/>
        </w:rPr>
      </w:pPr>
      <w:r w:rsidRPr="008A286E">
        <w:rPr>
          <w:rFonts w:ascii="宋体" w:hAnsi="宋体"/>
          <w:sz w:val="24"/>
          <w:szCs w:val="24"/>
        </w:rPr>
        <w:t>程序计数器PC</w:t>
      </w:r>
    </w:p>
    <w:p w14:paraId="2E28DD12" w14:textId="77777777" w:rsidR="002A58E5" w:rsidRDefault="002A58E5" w:rsidP="002A58E5">
      <w:pPr>
        <w:ind w:firstLineChars="200" w:firstLine="480"/>
        <w:rPr>
          <w:rFonts w:ascii="宋体" w:hAnsi="宋体"/>
          <w:sz w:val="24"/>
        </w:rPr>
      </w:pPr>
      <w:r w:rsidRPr="002A58E5">
        <w:rPr>
          <w:rFonts w:ascii="宋体" w:hAnsi="宋体"/>
          <w:sz w:val="24"/>
        </w:rPr>
        <w:t>程序计数器用于作为地址取出指令存储器的指令。前面所设计的指令存储器中共存储</w:t>
      </w:r>
      <w:r>
        <w:rPr>
          <w:rFonts w:ascii="宋体" w:hAnsi="宋体" w:hint="eastAsia"/>
          <w:sz w:val="24"/>
        </w:rPr>
        <w:t>8</w:t>
      </w:r>
      <w:r w:rsidRPr="002A58E5">
        <w:rPr>
          <w:rFonts w:ascii="宋体" w:hAnsi="宋体"/>
          <w:sz w:val="24"/>
        </w:rPr>
        <w:t>条指令，需要</w:t>
      </w:r>
      <w:r w:rsidR="00D518F0">
        <w:rPr>
          <w:rFonts w:ascii="宋体" w:hAnsi="宋体"/>
          <w:sz w:val="24"/>
        </w:rPr>
        <w:t>3</w:t>
      </w:r>
      <w:r w:rsidRPr="002A58E5">
        <w:rPr>
          <w:rFonts w:ascii="宋体" w:hAnsi="宋体"/>
          <w:sz w:val="24"/>
        </w:rPr>
        <w:t>位二进制作为地址，因此，需要设计模</w:t>
      </w:r>
      <w:r>
        <w:rPr>
          <w:rFonts w:ascii="宋体" w:hAnsi="宋体"/>
          <w:sz w:val="24"/>
        </w:rPr>
        <w:t>8</w:t>
      </w:r>
      <w:r w:rsidRPr="002A58E5">
        <w:rPr>
          <w:rFonts w:ascii="宋体" w:hAnsi="宋体"/>
          <w:sz w:val="24"/>
        </w:rPr>
        <w:t>的程序计数器 PC，其能在控制信号到来时进行+1操作，从而取出下一条指令。</w:t>
      </w:r>
    </w:p>
    <w:p w14:paraId="70B5B6F4" w14:textId="77777777" w:rsidR="00560FE5" w:rsidRDefault="00560FE5" w:rsidP="002A58E5">
      <w:pPr>
        <w:ind w:firstLineChars="200" w:firstLine="480"/>
        <w:rPr>
          <w:rFonts w:ascii="宋体" w:hAnsi="宋体"/>
          <w:sz w:val="24"/>
        </w:rPr>
      </w:pPr>
      <w:r w:rsidRPr="00560FE5">
        <w:rPr>
          <w:rFonts w:ascii="宋体" w:hAnsi="宋体"/>
          <w:sz w:val="24"/>
        </w:rPr>
        <w:t>为了方便后续需要时可以进行程序跳转，在设计程序计数器时，给其设置了同步置数端。当置数端为1时，在控制信号到来时，会将传入的数据置数到程序计数器中，并且在之后的控制信号到来，该程序计数器会从所置的数据继续+1 操作，从而实现程序的跳转。</w:t>
      </w:r>
    </w:p>
    <w:p w14:paraId="0638B06C" w14:textId="77777777" w:rsidR="00560FE5" w:rsidRPr="00560FE5" w:rsidRDefault="00560FE5" w:rsidP="002A58E5">
      <w:pPr>
        <w:ind w:firstLineChars="200" w:firstLine="480"/>
        <w:rPr>
          <w:rFonts w:ascii="宋体" w:hAnsi="宋体"/>
          <w:b/>
          <w:bCs/>
          <w:noProof/>
          <w:sz w:val="24"/>
        </w:rPr>
      </w:pPr>
      <w:r w:rsidRPr="00560FE5">
        <w:rPr>
          <w:sz w:val="24"/>
        </w:rPr>
        <w:t>同时，为了在特殊情况下，能够对程序计数器清零操作，需要给</w:t>
      </w:r>
      <w:r w:rsidR="009B36C9" w:rsidRPr="009B36C9">
        <w:rPr>
          <w:rFonts w:hint="eastAsia"/>
          <w:sz w:val="24"/>
        </w:rPr>
        <w:t>一个清零端</w:t>
      </w:r>
      <w:r w:rsidR="009B36C9" w:rsidRPr="009B36C9">
        <w:rPr>
          <w:rFonts w:hint="eastAsia"/>
          <w:sz w:val="24"/>
        </w:rPr>
        <w:t xml:space="preserve"> </w:t>
      </w:r>
      <w:proofErr w:type="spellStart"/>
      <w:r w:rsidR="00F54E47">
        <w:rPr>
          <w:sz w:val="24"/>
        </w:rPr>
        <w:t>clr</w:t>
      </w:r>
      <w:proofErr w:type="spellEnd"/>
      <w:r w:rsidR="009B36C9" w:rsidRPr="009B36C9">
        <w:rPr>
          <w:rFonts w:hint="eastAsia"/>
          <w:sz w:val="24"/>
        </w:rPr>
        <w:t>，当</w:t>
      </w:r>
      <w:r w:rsidR="009B36C9" w:rsidRPr="009B36C9">
        <w:rPr>
          <w:rFonts w:hint="eastAsia"/>
          <w:sz w:val="24"/>
        </w:rPr>
        <w:t xml:space="preserve"> </w:t>
      </w:r>
      <w:proofErr w:type="spellStart"/>
      <w:r w:rsidR="00F54E47">
        <w:rPr>
          <w:sz w:val="24"/>
        </w:rPr>
        <w:t>clr</w:t>
      </w:r>
      <w:proofErr w:type="spellEnd"/>
      <w:r w:rsidR="009B36C9" w:rsidRPr="009B36C9">
        <w:rPr>
          <w:rFonts w:hint="eastAsia"/>
          <w:sz w:val="24"/>
        </w:rPr>
        <w:t xml:space="preserve"> </w:t>
      </w:r>
      <w:r w:rsidR="009B36C9" w:rsidRPr="009B36C9">
        <w:rPr>
          <w:rFonts w:hint="eastAsia"/>
          <w:sz w:val="24"/>
        </w:rPr>
        <w:t>为高电平时，能够对其进行清零。</w:t>
      </w:r>
    </w:p>
    <w:p w14:paraId="47D4C36D" w14:textId="77777777" w:rsidR="002A58E5" w:rsidRDefault="009B36C9" w:rsidP="009B36C9">
      <w:pPr>
        <w:rPr>
          <w:sz w:val="24"/>
          <w:szCs w:val="32"/>
        </w:rPr>
      </w:pPr>
      <w:r w:rsidRPr="009B36C9">
        <w:rPr>
          <w:sz w:val="24"/>
          <w:szCs w:val="32"/>
        </w:rPr>
        <w:t>程序计数器的电路图如下：</w:t>
      </w:r>
    </w:p>
    <w:p w14:paraId="4859FC2C" w14:textId="77777777" w:rsidR="009B36C9" w:rsidRDefault="00CA190E" w:rsidP="009B36C9">
      <w:pPr>
        <w:jc w:val="center"/>
        <w:rPr>
          <w:noProof/>
        </w:rPr>
      </w:pPr>
      <w:r w:rsidRPr="006B4D5D">
        <w:rPr>
          <w:noProof/>
        </w:rPr>
        <w:lastRenderedPageBreak/>
        <w:drawing>
          <wp:inline distT="0" distB="0" distL="0" distR="0" wp14:anchorId="6FFB7D29" wp14:editId="1A845708">
            <wp:extent cx="5111750" cy="125730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7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BFA14" w14:textId="77777777" w:rsidR="009B36C9" w:rsidRDefault="009B36C9" w:rsidP="00953B4F">
      <w:pPr>
        <w:spacing w:after="240"/>
        <w:jc w:val="center"/>
        <w:rPr>
          <w:b/>
          <w:bCs/>
        </w:rPr>
      </w:pPr>
      <w:r w:rsidRPr="009B36C9">
        <w:rPr>
          <w:b/>
          <w:bCs/>
        </w:rPr>
        <w:t>图</w:t>
      </w:r>
      <w:r w:rsidRPr="009B36C9">
        <w:rPr>
          <w:b/>
          <w:bCs/>
        </w:rPr>
        <w:t xml:space="preserve"> </w:t>
      </w:r>
      <w:r w:rsidR="00A01CEE">
        <w:rPr>
          <w:b/>
          <w:bCs/>
        </w:rPr>
        <w:t>3-</w:t>
      </w:r>
      <w:r w:rsidR="0040430B">
        <w:rPr>
          <w:b/>
          <w:bCs/>
        </w:rPr>
        <w:t>4</w:t>
      </w:r>
      <w:r w:rsidR="00A01CEE">
        <w:rPr>
          <w:b/>
          <w:bCs/>
        </w:rPr>
        <w:t>-</w:t>
      </w:r>
      <w:r w:rsidR="0040430B">
        <w:rPr>
          <w:b/>
          <w:bCs/>
        </w:rPr>
        <w:t>1</w:t>
      </w:r>
      <w:r w:rsidR="003F233C">
        <w:rPr>
          <w:rFonts w:hint="eastAsia"/>
          <w:b/>
          <w:bCs/>
        </w:rPr>
        <w:t xml:space="preserve"> </w:t>
      </w:r>
      <w:r w:rsidRPr="009B36C9">
        <w:rPr>
          <w:b/>
          <w:bCs/>
        </w:rPr>
        <w:t>程序计数器</w:t>
      </w:r>
      <w:r w:rsidR="003F233C">
        <w:rPr>
          <w:rFonts w:hint="eastAsia"/>
          <w:b/>
          <w:bCs/>
        </w:rPr>
        <w:t>P</w:t>
      </w:r>
      <w:r w:rsidR="003F233C">
        <w:rPr>
          <w:b/>
          <w:bCs/>
        </w:rPr>
        <w:t>C</w:t>
      </w:r>
      <w:r w:rsidRPr="009B36C9">
        <w:rPr>
          <w:b/>
          <w:bCs/>
        </w:rPr>
        <w:t>电路图</w:t>
      </w:r>
    </w:p>
    <w:p w14:paraId="15259FCB" w14:textId="77777777" w:rsidR="00EA5A0F" w:rsidRPr="00427D2C" w:rsidRDefault="00EA5A0F" w:rsidP="00EA5A0F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j</w:t>
      </w:r>
      <w:r w:rsidRPr="00427D2C">
        <w:rPr>
          <w:rFonts w:ascii="宋体" w:hAnsi="宋体" w:hint="eastAsia"/>
          <w:sz w:val="24"/>
        </w:rPr>
        <w:t>u</w:t>
      </w:r>
      <w:r w:rsidRPr="00427D2C">
        <w:rPr>
          <w:rFonts w:ascii="宋体" w:hAnsi="宋体"/>
          <w:sz w:val="24"/>
        </w:rPr>
        <w:t>mpAddress</w:t>
      </w:r>
      <w:proofErr w:type="spellEnd"/>
      <w:r w:rsidRPr="00427D2C">
        <w:rPr>
          <w:rFonts w:ascii="宋体" w:hAnsi="宋体"/>
          <w:sz w:val="24"/>
        </w:rPr>
        <w:t xml:space="preserve"> [</w:t>
      </w:r>
      <w:r w:rsidR="0090032F">
        <w:rPr>
          <w:rFonts w:ascii="宋体" w:hAnsi="宋体"/>
          <w:sz w:val="24"/>
        </w:rPr>
        <w:t>2</w:t>
      </w:r>
      <w:r w:rsidRPr="00427D2C">
        <w:rPr>
          <w:rFonts w:ascii="宋体" w:hAnsi="宋体"/>
          <w:sz w:val="24"/>
        </w:rPr>
        <w:t>..0]：8位二进制数</w:t>
      </w:r>
      <w:r w:rsidRPr="00427D2C">
        <w:rPr>
          <w:rFonts w:ascii="宋体" w:hAnsi="宋体" w:hint="eastAsia"/>
          <w:sz w:val="24"/>
        </w:rPr>
        <w:t>，用于PC跳转相应的地址</w:t>
      </w:r>
      <w:r w:rsidRPr="00427D2C">
        <w:rPr>
          <w:rFonts w:ascii="宋体" w:hAnsi="宋体"/>
          <w:sz w:val="24"/>
        </w:rPr>
        <w:t>；</w:t>
      </w:r>
      <w:r w:rsidRPr="00427D2C">
        <w:rPr>
          <w:rFonts w:ascii="宋体" w:hAnsi="宋体"/>
          <w:sz w:val="24"/>
        </w:rPr>
        <w:cr/>
      </w:r>
      <w:r>
        <w:rPr>
          <w:rFonts w:ascii="宋体" w:hAnsi="宋体"/>
          <w:sz w:val="24"/>
        </w:rPr>
        <w:t>CLK</w:t>
      </w:r>
      <w:r w:rsidRPr="00427D2C">
        <w:rPr>
          <w:rFonts w:ascii="宋体" w:hAnsi="宋体"/>
          <w:sz w:val="24"/>
        </w:rPr>
        <w:t>：</w:t>
      </w:r>
      <w:r w:rsidRPr="00427D2C">
        <w:rPr>
          <w:rFonts w:ascii="宋体" w:hAnsi="宋体" w:hint="eastAsia"/>
          <w:sz w:val="24"/>
        </w:rPr>
        <w:t>触发P</w:t>
      </w:r>
      <w:r w:rsidRPr="00427D2C">
        <w:rPr>
          <w:rFonts w:ascii="宋体" w:hAnsi="宋体"/>
          <w:sz w:val="24"/>
        </w:rPr>
        <w:t>C-COUNTERT</w:t>
      </w:r>
      <w:r w:rsidRPr="00427D2C">
        <w:rPr>
          <w:rFonts w:ascii="宋体" w:hAnsi="宋体" w:hint="eastAsia"/>
          <w:sz w:val="24"/>
        </w:rPr>
        <w:t>计数器自增1</w:t>
      </w:r>
      <w:r w:rsidRPr="00427D2C">
        <w:rPr>
          <w:rFonts w:ascii="宋体" w:hAnsi="宋体"/>
          <w:sz w:val="24"/>
        </w:rPr>
        <w:t>，CP脉冲</w:t>
      </w:r>
    </w:p>
    <w:p w14:paraId="5F6FF002" w14:textId="77777777" w:rsidR="00EA5A0F" w:rsidRPr="00427D2C" w:rsidRDefault="00EA5A0F" w:rsidP="00EA5A0F">
      <w:pPr>
        <w:jc w:val="left"/>
        <w:rPr>
          <w:rFonts w:ascii="宋体" w:hAnsi="宋体"/>
          <w:sz w:val="24"/>
        </w:rPr>
      </w:pPr>
      <w:proofErr w:type="spellStart"/>
      <w:r>
        <w:rPr>
          <w:rFonts w:ascii="宋体" w:hAnsi="宋体"/>
          <w:sz w:val="24"/>
        </w:rPr>
        <w:t>clr</w:t>
      </w:r>
      <w:proofErr w:type="spellEnd"/>
      <w:r w:rsidRPr="00427D2C">
        <w:rPr>
          <w:rFonts w:ascii="宋体" w:hAnsi="宋体"/>
          <w:sz w:val="24"/>
        </w:rPr>
        <w:t>:</w:t>
      </w:r>
      <w:r w:rsidRPr="00427D2C">
        <w:rPr>
          <w:rFonts w:ascii="宋体" w:hAnsi="宋体" w:hint="eastAsia"/>
          <w:sz w:val="24"/>
        </w:rPr>
        <w:t>异步清零</w:t>
      </w:r>
      <w:r w:rsidRPr="00427D2C">
        <w:rPr>
          <w:rFonts w:ascii="宋体" w:hAnsi="宋体"/>
          <w:sz w:val="24"/>
        </w:rPr>
        <w:t>PC</w:t>
      </w:r>
      <w:r w:rsidRPr="00427D2C">
        <w:rPr>
          <w:rFonts w:ascii="宋体" w:hAnsi="宋体" w:hint="eastAsia"/>
          <w:sz w:val="24"/>
        </w:rPr>
        <w:t>值,上升沿有效</w:t>
      </w:r>
    </w:p>
    <w:p w14:paraId="64575E95" w14:textId="77777777" w:rsidR="00EA5A0F" w:rsidRPr="00AE32D4" w:rsidRDefault="00EA5A0F" w:rsidP="00AE32D4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alo</w:t>
      </w:r>
      <w:r w:rsidRPr="00427D2C">
        <w:rPr>
          <w:rFonts w:ascii="宋体" w:hAnsi="宋体" w:hint="eastAsia"/>
          <w:sz w:val="24"/>
        </w:rPr>
        <w:t>ad</w:t>
      </w:r>
      <w:proofErr w:type="spellEnd"/>
      <w:r w:rsidRPr="00427D2C">
        <w:rPr>
          <w:rFonts w:ascii="宋体" w:hAnsi="宋体"/>
          <w:sz w:val="24"/>
        </w:rPr>
        <w:t>:</w:t>
      </w:r>
      <w:r w:rsidRPr="00427D2C">
        <w:rPr>
          <w:rFonts w:ascii="宋体" w:hAnsi="宋体" w:hint="eastAsia"/>
          <w:sz w:val="24"/>
        </w:rPr>
        <w:t>使设置</w:t>
      </w:r>
      <w:r w:rsidRPr="00427D2C">
        <w:rPr>
          <w:rFonts w:ascii="宋体" w:hAnsi="宋体"/>
          <w:sz w:val="24"/>
        </w:rPr>
        <w:t>PC</w:t>
      </w:r>
      <w:r w:rsidRPr="00427D2C">
        <w:rPr>
          <w:rFonts w:ascii="宋体" w:hAnsi="宋体" w:hint="eastAsia"/>
          <w:sz w:val="24"/>
        </w:rPr>
        <w:t>初始值有效,上升沿有效</w:t>
      </w:r>
    </w:p>
    <w:p w14:paraId="06D45C83" w14:textId="77777777" w:rsidR="002C52CC" w:rsidRPr="002C52CC" w:rsidRDefault="002C52CC" w:rsidP="00AE32D4">
      <w:pPr>
        <w:spacing w:before="240"/>
        <w:ind w:firstLineChars="200" w:firstLine="480"/>
        <w:rPr>
          <w:rFonts w:ascii="宋体" w:hAnsi="宋体"/>
          <w:sz w:val="24"/>
        </w:rPr>
      </w:pPr>
      <w:r w:rsidRPr="002C52CC">
        <w:rPr>
          <w:rFonts w:ascii="宋体" w:hAnsi="宋体"/>
          <w:sz w:val="24"/>
        </w:rPr>
        <w:t>在控制信号CLK到来时，会进行+1 操作。在</w:t>
      </w:r>
      <w:proofErr w:type="spellStart"/>
      <w:r w:rsidR="00F54E47">
        <w:rPr>
          <w:rFonts w:ascii="宋体" w:hAnsi="宋体"/>
          <w:sz w:val="24"/>
        </w:rPr>
        <w:t>aload</w:t>
      </w:r>
      <w:proofErr w:type="spellEnd"/>
      <w:r w:rsidRPr="002C52CC">
        <w:rPr>
          <w:rFonts w:ascii="宋体" w:hAnsi="宋体"/>
          <w:sz w:val="24"/>
        </w:rPr>
        <w:t>为高电平时会将</w:t>
      </w:r>
      <w:proofErr w:type="spellStart"/>
      <w:r w:rsidR="00F54E47">
        <w:rPr>
          <w:rFonts w:ascii="宋体" w:hAnsi="宋体"/>
          <w:sz w:val="24"/>
        </w:rPr>
        <w:t>jumpAddress</w:t>
      </w:r>
      <w:proofErr w:type="spellEnd"/>
      <w:r w:rsidRPr="002C52CC">
        <w:rPr>
          <w:rFonts w:ascii="宋体" w:hAnsi="宋体"/>
          <w:sz w:val="24"/>
        </w:rPr>
        <w:t>的值置数到程序计数器中。在</w:t>
      </w:r>
      <w:proofErr w:type="spellStart"/>
      <w:r w:rsidR="00F54E47">
        <w:rPr>
          <w:rFonts w:ascii="宋体" w:hAnsi="宋体" w:hint="eastAsia"/>
          <w:sz w:val="24"/>
        </w:rPr>
        <w:t>clr</w:t>
      </w:r>
      <w:proofErr w:type="spellEnd"/>
      <w:r w:rsidRPr="002C52CC">
        <w:rPr>
          <w:rFonts w:ascii="宋体" w:hAnsi="宋体"/>
          <w:sz w:val="24"/>
        </w:rPr>
        <w:t>为高电平时，在控制信号到来时，会进行同步清零操作。其仿真结果如下：</w:t>
      </w:r>
    </w:p>
    <w:p w14:paraId="1BEDD406" w14:textId="77777777" w:rsidR="009B36C9" w:rsidRDefault="00CA190E" w:rsidP="00953B4F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22D6CBB1" wp14:editId="6DF63CB8">
            <wp:extent cx="4997450" cy="749300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9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450" cy="74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BBA22" w14:textId="77777777" w:rsidR="003D3FEE" w:rsidRPr="003D3FEE" w:rsidRDefault="003D3FEE" w:rsidP="00953B4F">
      <w:pPr>
        <w:jc w:val="center"/>
        <w:rPr>
          <w:b/>
          <w:bCs/>
          <w:noProof/>
        </w:rPr>
      </w:pPr>
      <w:r>
        <w:rPr>
          <w:rFonts w:hint="eastAsia"/>
          <w:b/>
          <w:bCs/>
        </w:rPr>
        <w:t>图</w:t>
      </w:r>
      <w:r w:rsidR="0040430B">
        <w:rPr>
          <w:b/>
          <w:bCs/>
        </w:rPr>
        <w:t>3-4-2</w:t>
      </w:r>
      <w:r w:rsidRPr="003D3FEE">
        <w:rPr>
          <w:b/>
          <w:bCs/>
        </w:rPr>
        <w:t xml:space="preserve"> </w:t>
      </w:r>
      <w:r w:rsidRPr="003D3FEE">
        <w:rPr>
          <w:b/>
          <w:bCs/>
        </w:rPr>
        <w:t>程序计数器仿真图</w:t>
      </w:r>
    </w:p>
    <w:p w14:paraId="27505690" w14:textId="77777777" w:rsidR="00F54E47" w:rsidRDefault="00F54E47" w:rsidP="00F54E47">
      <w:pPr>
        <w:ind w:firstLineChars="200" w:firstLine="480"/>
        <w:rPr>
          <w:sz w:val="24"/>
        </w:rPr>
      </w:pPr>
      <w:r w:rsidRPr="00F54E47">
        <w:rPr>
          <w:sz w:val="24"/>
        </w:rPr>
        <w:t>从仿真结果可看出，该程序计数器符合预期结果。</w:t>
      </w:r>
    </w:p>
    <w:p w14:paraId="50158C3B" w14:textId="77777777" w:rsidR="00F54E47" w:rsidRPr="008A286E" w:rsidRDefault="00305271" w:rsidP="00953B4F">
      <w:pPr>
        <w:pStyle w:val="aa"/>
        <w:numPr>
          <w:ilvl w:val="0"/>
          <w:numId w:val="8"/>
        </w:numPr>
        <w:spacing w:after="0"/>
        <w:jc w:val="left"/>
        <w:rPr>
          <w:rFonts w:ascii="宋体" w:hAnsi="宋体"/>
          <w:sz w:val="24"/>
          <w:szCs w:val="24"/>
        </w:rPr>
      </w:pPr>
      <w:r w:rsidRPr="008A286E">
        <w:rPr>
          <w:rFonts w:ascii="宋体" w:hAnsi="宋体" w:hint="eastAsia"/>
          <w:sz w:val="24"/>
          <w:szCs w:val="24"/>
        </w:rPr>
        <w:t>指令寄存器IR</w:t>
      </w:r>
    </w:p>
    <w:p w14:paraId="65B19CEE" w14:textId="77777777" w:rsidR="00B61234" w:rsidRPr="00B83B1B" w:rsidRDefault="00B61234" w:rsidP="00B61234">
      <w:pPr>
        <w:ind w:firstLineChars="200" w:firstLine="480"/>
        <w:jc w:val="left"/>
        <w:rPr>
          <w:sz w:val="24"/>
          <w:szCs w:val="32"/>
        </w:rPr>
      </w:pPr>
      <w:r w:rsidRPr="00B83B1B">
        <w:rPr>
          <w:sz w:val="24"/>
          <w:szCs w:val="32"/>
        </w:rPr>
        <w:t>指令寄存器用于存放从指令存储器中取出的指令，在控制信号到来时，将指令存储到指令存储器中。为了能够在特殊情况下对指令寄存器进行清零操作</w:t>
      </w:r>
      <w:r w:rsidRPr="00B83B1B">
        <w:rPr>
          <w:rFonts w:hint="eastAsia"/>
          <w:sz w:val="24"/>
          <w:szCs w:val="32"/>
        </w:rPr>
        <w:t>。</w:t>
      </w:r>
    </w:p>
    <w:p w14:paraId="69DE4D12" w14:textId="77777777" w:rsidR="00B61234" w:rsidRPr="00B83B1B" w:rsidRDefault="00B61234" w:rsidP="00B61234">
      <w:pPr>
        <w:ind w:firstLineChars="200" w:firstLine="480"/>
        <w:jc w:val="left"/>
        <w:rPr>
          <w:sz w:val="24"/>
          <w:szCs w:val="32"/>
        </w:rPr>
      </w:pPr>
      <w:r w:rsidRPr="00B83B1B">
        <w:rPr>
          <w:sz w:val="24"/>
          <w:szCs w:val="32"/>
        </w:rPr>
        <w:t>通过调用</w:t>
      </w:r>
      <w:r w:rsidRPr="00B83B1B">
        <w:rPr>
          <w:sz w:val="24"/>
          <w:szCs w:val="32"/>
        </w:rPr>
        <w:t xml:space="preserve"> </w:t>
      </w:r>
      <w:proofErr w:type="spellStart"/>
      <w:r w:rsidRPr="00B83B1B">
        <w:rPr>
          <w:sz w:val="24"/>
          <w:szCs w:val="32"/>
        </w:rPr>
        <w:t>lam_latch</w:t>
      </w:r>
      <w:proofErr w:type="spellEnd"/>
      <w:r w:rsidRPr="00B83B1B">
        <w:rPr>
          <w:sz w:val="24"/>
          <w:szCs w:val="32"/>
        </w:rPr>
        <w:t xml:space="preserve"> </w:t>
      </w:r>
      <w:r w:rsidRPr="00B83B1B">
        <w:rPr>
          <w:sz w:val="24"/>
          <w:szCs w:val="32"/>
        </w:rPr>
        <w:t>存放</w:t>
      </w:r>
      <w:r w:rsidRPr="00B83B1B">
        <w:rPr>
          <w:sz w:val="24"/>
          <w:szCs w:val="32"/>
        </w:rPr>
        <w:t>8</w:t>
      </w:r>
      <w:r w:rsidRPr="00B83B1B">
        <w:rPr>
          <w:sz w:val="24"/>
          <w:szCs w:val="32"/>
        </w:rPr>
        <w:t>位指令，其电路图如下：</w:t>
      </w:r>
    </w:p>
    <w:p w14:paraId="103F99FD" w14:textId="77777777" w:rsidR="00B61234" w:rsidRDefault="00CA190E" w:rsidP="00B61234">
      <w:pPr>
        <w:ind w:firstLineChars="200" w:firstLine="420"/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3044C65E" wp14:editId="48AE9E28">
            <wp:extent cx="4629150" cy="914400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32858" w14:textId="77777777" w:rsidR="003D3FEE" w:rsidRDefault="003D3FEE" w:rsidP="00953B4F">
      <w:pPr>
        <w:spacing w:after="240"/>
        <w:ind w:firstLineChars="200" w:firstLine="422"/>
        <w:jc w:val="center"/>
        <w:rPr>
          <w:b/>
          <w:bCs/>
        </w:rPr>
      </w:pPr>
      <w:r w:rsidRPr="003D3FEE">
        <w:rPr>
          <w:b/>
          <w:bCs/>
        </w:rPr>
        <w:t>图</w:t>
      </w:r>
      <w:r w:rsidRPr="003D3FEE">
        <w:rPr>
          <w:b/>
          <w:bCs/>
        </w:rPr>
        <w:t xml:space="preserve"> </w:t>
      </w:r>
      <w:r w:rsidR="0040430B">
        <w:rPr>
          <w:b/>
          <w:bCs/>
        </w:rPr>
        <w:t>3-5-1</w:t>
      </w:r>
      <w:r w:rsidRPr="003D3FEE">
        <w:rPr>
          <w:b/>
          <w:bCs/>
        </w:rPr>
        <w:t xml:space="preserve"> </w:t>
      </w:r>
      <w:r w:rsidRPr="003D3FEE">
        <w:rPr>
          <w:b/>
          <w:bCs/>
        </w:rPr>
        <w:t>指令寄存器</w:t>
      </w:r>
      <w:r w:rsidR="005F353E">
        <w:rPr>
          <w:rFonts w:hint="eastAsia"/>
          <w:b/>
          <w:bCs/>
        </w:rPr>
        <w:t>I</w:t>
      </w:r>
      <w:r w:rsidR="005F353E">
        <w:rPr>
          <w:b/>
          <w:bCs/>
        </w:rPr>
        <w:t>R</w:t>
      </w:r>
      <w:r w:rsidRPr="003D3FEE">
        <w:rPr>
          <w:b/>
          <w:bCs/>
        </w:rPr>
        <w:t>电路图</w:t>
      </w:r>
    </w:p>
    <w:p w14:paraId="5B2FA2F7" w14:textId="77777777" w:rsidR="00B83B1B" w:rsidRPr="00B83B1B" w:rsidRDefault="00B83B1B" w:rsidP="00B83B1B">
      <w:pPr>
        <w:rPr>
          <w:rFonts w:ascii="宋体" w:hAnsi="宋体"/>
          <w:sz w:val="24"/>
          <w:szCs w:val="32"/>
        </w:rPr>
      </w:pPr>
      <w:proofErr w:type="spellStart"/>
      <w:r w:rsidRPr="00B83B1B">
        <w:rPr>
          <w:rFonts w:ascii="宋体" w:hAnsi="宋体"/>
          <w:sz w:val="24"/>
          <w:szCs w:val="32"/>
        </w:rPr>
        <w:t>IR_Data</w:t>
      </w:r>
      <w:proofErr w:type="spellEnd"/>
      <w:r w:rsidRPr="00B83B1B">
        <w:rPr>
          <w:rFonts w:ascii="宋体" w:hAnsi="宋体"/>
          <w:sz w:val="24"/>
          <w:szCs w:val="32"/>
        </w:rPr>
        <w:t>[7..0]</w:t>
      </w:r>
      <w:r w:rsidRPr="00B83B1B">
        <w:rPr>
          <w:rFonts w:ascii="宋体" w:hAnsi="宋体" w:hint="eastAsia"/>
          <w:sz w:val="24"/>
          <w:szCs w:val="32"/>
        </w:rPr>
        <w:t>：</w:t>
      </w:r>
      <w:r>
        <w:rPr>
          <w:rFonts w:ascii="宋体" w:hAnsi="宋体" w:hint="eastAsia"/>
          <w:sz w:val="24"/>
        </w:rPr>
        <w:t>8位二进制，输入指令；</w:t>
      </w:r>
    </w:p>
    <w:p w14:paraId="4D8BC641" w14:textId="77777777" w:rsidR="00B83B1B" w:rsidRDefault="00B83B1B" w:rsidP="00B83B1B">
      <w:pPr>
        <w:rPr>
          <w:rFonts w:ascii="宋体" w:hAnsi="宋体"/>
          <w:sz w:val="24"/>
          <w:szCs w:val="32"/>
        </w:rPr>
      </w:pPr>
      <w:r w:rsidRPr="00B83B1B">
        <w:rPr>
          <w:rFonts w:ascii="宋体" w:hAnsi="宋体" w:hint="eastAsia"/>
          <w:sz w:val="24"/>
          <w:szCs w:val="32"/>
        </w:rPr>
        <w:t>CLK：</w:t>
      </w:r>
      <w:r>
        <w:rPr>
          <w:rFonts w:ascii="宋体" w:hAnsi="宋体" w:hint="eastAsia"/>
          <w:sz w:val="24"/>
          <w:szCs w:val="32"/>
        </w:rPr>
        <w:t>CP脉冲，寄存器有效</w:t>
      </w:r>
      <w:r w:rsidR="00193458">
        <w:rPr>
          <w:rFonts w:ascii="宋体" w:hAnsi="宋体" w:hint="eastAsia"/>
          <w:sz w:val="24"/>
          <w:szCs w:val="32"/>
        </w:rPr>
        <w:t>；</w:t>
      </w:r>
    </w:p>
    <w:p w14:paraId="0641945E" w14:textId="77777777" w:rsidR="00B83B1B" w:rsidRDefault="00B83B1B" w:rsidP="00B83B1B">
      <w:pPr>
        <w:rPr>
          <w:rFonts w:ascii="宋体" w:hAnsi="宋体"/>
          <w:sz w:val="24"/>
          <w:szCs w:val="32"/>
        </w:rPr>
      </w:pPr>
      <w:r>
        <w:rPr>
          <w:rFonts w:ascii="宋体" w:hAnsi="宋体" w:hint="eastAsia"/>
          <w:sz w:val="24"/>
          <w:szCs w:val="32"/>
        </w:rPr>
        <w:t>S[</w:t>
      </w:r>
      <w:r>
        <w:rPr>
          <w:rFonts w:ascii="宋体" w:hAnsi="宋体"/>
          <w:sz w:val="24"/>
          <w:szCs w:val="32"/>
        </w:rPr>
        <w:t>7..0]</w:t>
      </w:r>
      <w:r>
        <w:rPr>
          <w:rFonts w:ascii="宋体" w:hAnsi="宋体" w:hint="eastAsia"/>
          <w:sz w:val="24"/>
          <w:szCs w:val="32"/>
        </w:rPr>
        <w:t>：</w:t>
      </w:r>
      <w:r>
        <w:rPr>
          <w:rFonts w:ascii="宋体" w:hAnsi="宋体" w:hint="eastAsia"/>
          <w:sz w:val="24"/>
        </w:rPr>
        <w:t>8位二进制，</w:t>
      </w:r>
      <w:r>
        <w:rPr>
          <w:rFonts w:ascii="宋体" w:hAnsi="宋体" w:hint="eastAsia"/>
          <w:sz w:val="24"/>
          <w:szCs w:val="32"/>
        </w:rPr>
        <w:t>输出指令</w:t>
      </w:r>
      <w:r w:rsidR="00193458">
        <w:rPr>
          <w:rFonts w:ascii="宋体" w:hAnsi="宋体" w:hint="eastAsia"/>
          <w:sz w:val="24"/>
          <w:szCs w:val="32"/>
        </w:rPr>
        <w:t>；</w:t>
      </w:r>
    </w:p>
    <w:p w14:paraId="1CE58B14" w14:textId="77777777" w:rsidR="00193458" w:rsidRPr="00B83B1B" w:rsidRDefault="00193458" w:rsidP="00B83B1B">
      <w:pPr>
        <w:rPr>
          <w:rFonts w:ascii="宋体" w:hAnsi="宋体"/>
          <w:sz w:val="24"/>
          <w:szCs w:val="32"/>
        </w:rPr>
      </w:pPr>
    </w:p>
    <w:p w14:paraId="2D154932" w14:textId="77777777" w:rsidR="003D3FEE" w:rsidRPr="003D3FEE" w:rsidRDefault="003D3FEE" w:rsidP="003D3FEE">
      <w:pPr>
        <w:ind w:firstLineChars="200" w:firstLine="480"/>
        <w:rPr>
          <w:rFonts w:ascii="宋体" w:hAnsi="宋体"/>
          <w:b/>
          <w:bCs/>
          <w:sz w:val="24"/>
        </w:rPr>
      </w:pPr>
      <w:r w:rsidRPr="003D3FEE">
        <w:rPr>
          <w:sz w:val="24"/>
        </w:rPr>
        <w:t>对指令寄存器进行仿真，通过仿真结果可看出，该指令寄存器符合预期结果。</w:t>
      </w:r>
    </w:p>
    <w:p w14:paraId="24A5CF38" w14:textId="77777777" w:rsidR="00B61234" w:rsidRDefault="00CA190E" w:rsidP="00B61234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59EAE159" wp14:editId="22D3F8C9">
            <wp:extent cx="4406900" cy="73660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6900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0B58D6" w14:textId="77777777" w:rsidR="00815841" w:rsidRDefault="003D3FEE" w:rsidP="003F1DD8">
      <w:pPr>
        <w:jc w:val="center"/>
        <w:rPr>
          <w:b/>
          <w:bCs/>
        </w:rPr>
      </w:pPr>
      <w:r w:rsidRPr="003D3FEE">
        <w:rPr>
          <w:b/>
          <w:bCs/>
        </w:rPr>
        <w:lastRenderedPageBreak/>
        <w:t>图</w:t>
      </w:r>
      <w:r w:rsidRPr="003D3FEE">
        <w:rPr>
          <w:b/>
          <w:bCs/>
        </w:rPr>
        <w:t xml:space="preserve"> </w:t>
      </w:r>
      <w:r w:rsidR="0040430B">
        <w:rPr>
          <w:b/>
          <w:bCs/>
        </w:rPr>
        <w:t>3-5-2</w:t>
      </w:r>
      <w:r w:rsidRPr="003D3FEE">
        <w:rPr>
          <w:b/>
          <w:bCs/>
        </w:rPr>
        <w:t xml:space="preserve"> </w:t>
      </w:r>
      <w:r w:rsidRPr="003D3FEE">
        <w:rPr>
          <w:b/>
          <w:bCs/>
        </w:rPr>
        <w:t>指令寄存器仿真图</w:t>
      </w:r>
    </w:p>
    <w:p w14:paraId="365BB3C7" w14:textId="77777777" w:rsidR="00815841" w:rsidRPr="0024396F" w:rsidRDefault="00C71FE1" w:rsidP="00953B4F">
      <w:pPr>
        <w:pStyle w:val="aa"/>
        <w:numPr>
          <w:ilvl w:val="0"/>
          <w:numId w:val="8"/>
        </w:numPr>
        <w:spacing w:before="0" w:after="0"/>
        <w:jc w:val="left"/>
        <w:rPr>
          <w:rFonts w:ascii="宋体" w:hAnsi="宋体"/>
          <w:sz w:val="24"/>
          <w:szCs w:val="24"/>
        </w:rPr>
      </w:pPr>
      <w:r w:rsidRPr="00C71FE1">
        <w:rPr>
          <w:rFonts w:ascii="宋体" w:hAnsi="宋体"/>
          <w:sz w:val="24"/>
          <w:szCs w:val="24"/>
        </w:rPr>
        <w:t>通用寄存器</w:t>
      </w:r>
    </w:p>
    <w:p w14:paraId="770CAF4F" w14:textId="77777777" w:rsidR="00C71FE1" w:rsidRDefault="00C71FE1" w:rsidP="00C71FE1">
      <w:pPr>
        <w:ind w:firstLineChars="200" w:firstLine="480"/>
        <w:jc w:val="left"/>
        <w:rPr>
          <w:rFonts w:ascii="宋体" w:hAnsi="宋体"/>
          <w:sz w:val="24"/>
        </w:rPr>
      </w:pPr>
      <w:r w:rsidRPr="00C71FE1">
        <w:rPr>
          <w:rFonts w:ascii="宋体" w:hAnsi="宋体" w:hint="eastAsia"/>
          <w:sz w:val="24"/>
        </w:rPr>
        <w:t>本实验中，寄存器组设定为</w:t>
      </w:r>
      <w:r w:rsidR="001F773F">
        <w:rPr>
          <w:rFonts w:ascii="宋体" w:hAnsi="宋体"/>
          <w:sz w:val="24"/>
        </w:rPr>
        <w:t>8</w:t>
      </w:r>
      <w:r w:rsidRPr="00C71FE1">
        <w:rPr>
          <w:rFonts w:ascii="宋体" w:hAnsi="宋体" w:hint="eastAsia"/>
          <w:sz w:val="24"/>
        </w:rPr>
        <w:t>个，即 R0-R</w:t>
      </w:r>
      <w:r w:rsidR="001F773F">
        <w:rPr>
          <w:rFonts w:ascii="宋体" w:hAnsi="宋体"/>
          <w:sz w:val="24"/>
        </w:rPr>
        <w:t>7</w:t>
      </w:r>
      <w:r w:rsidRPr="00C71FE1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在本实验中，我使用分别使用了两个R</w:t>
      </w:r>
      <w:r>
        <w:rPr>
          <w:rFonts w:ascii="宋体" w:hAnsi="宋体"/>
          <w:sz w:val="24"/>
        </w:rPr>
        <w:t>AM</w:t>
      </w:r>
      <w:r>
        <w:rPr>
          <w:rFonts w:ascii="宋体" w:hAnsi="宋体" w:hint="eastAsia"/>
          <w:sz w:val="24"/>
        </w:rPr>
        <w:t>存储器作为A、B的数据寄存器，</w:t>
      </w:r>
      <w:r w:rsidR="00A37609">
        <w:rPr>
          <w:rFonts w:ascii="宋体" w:hAnsi="宋体" w:hint="eastAsia"/>
          <w:sz w:val="24"/>
        </w:rPr>
        <w:t>两个RAM可以作为输入存储输出数据，</w:t>
      </w:r>
      <w:r w:rsidR="00611203">
        <w:rPr>
          <w:rFonts w:ascii="宋体" w:hAnsi="宋体" w:hint="eastAsia"/>
          <w:sz w:val="24"/>
        </w:rPr>
        <w:t>每个存储器</w:t>
      </w:r>
      <w:r w:rsidR="002610CF">
        <w:rPr>
          <w:rFonts w:ascii="宋体" w:hAnsi="宋体" w:hint="eastAsia"/>
          <w:sz w:val="24"/>
        </w:rPr>
        <w:t>可以</w:t>
      </w:r>
      <w:r w:rsidR="00A37609">
        <w:rPr>
          <w:rFonts w:ascii="宋体" w:hAnsi="宋体" w:hint="eastAsia"/>
          <w:sz w:val="24"/>
        </w:rPr>
        <w:t>存储</w:t>
      </w:r>
      <w:r w:rsidR="00255816">
        <w:rPr>
          <w:rFonts w:ascii="宋体" w:hAnsi="宋体" w:hint="eastAsia"/>
          <w:sz w:val="24"/>
        </w:rPr>
        <w:t>4</w:t>
      </w:r>
      <w:r w:rsidR="00A37609">
        <w:rPr>
          <w:rFonts w:ascii="宋体" w:hAnsi="宋体" w:hint="eastAsia"/>
          <w:sz w:val="24"/>
        </w:rPr>
        <w:t>个数据</w:t>
      </w:r>
      <w:r w:rsidR="00851C94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既可以事先写入数据在存储器中，也可以调用写入功能，进而实现寄存器的功能。</w:t>
      </w:r>
    </w:p>
    <w:p w14:paraId="3CAE579F" w14:textId="77777777" w:rsidR="00C71FE1" w:rsidRDefault="00C71FE1" w:rsidP="00C71FE1">
      <w:pPr>
        <w:ind w:firstLineChars="200" w:firstLine="480"/>
        <w:jc w:val="left"/>
        <w:rPr>
          <w:rFonts w:ascii="宋体" w:hAnsi="宋体"/>
          <w:sz w:val="24"/>
        </w:rPr>
      </w:pPr>
      <w:r w:rsidRPr="00C71FE1">
        <w:rPr>
          <w:rFonts w:ascii="宋体" w:hAnsi="宋体" w:hint="eastAsia"/>
          <w:sz w:val="24"/>
        </w:rPr>
        <w:t xml:space="preserve">此处调用了 8 位的 </w:t>
      </w:r>
      <w:proofErr w:type="spellStart"/>
      <w:r w:rsidRPr="00C71FE1">
        <w:rPr>
          <w:rFonts w:ascii="宋体" w:hAnsi="宋体" w:hint="eastAsia"/>
          <w:sz w:val="24"/>
        </w:rPr>
        <w:t>lpm_</w:t>
      </w:r>
      <w:r w:rsidR="00BB1D6B">
        <w:rPr>
          <w:rFonts w:ascii="宋体" w:hAnsi="宋体" w:hint="eastAsia"/>
          <w:sz w:val="24"/>
        </w:rPr>
        <w:t>ra</w:t>
      </w:r>
      <w:r w:rsidR="00BB1D6B">
        <w:rPr>
          <w:rFonts w:ascii="宋体" w:hAnsi="宋体"/>
          <w:sz w:val="24"/>
        </w:rPr>
        <w:t>m_dq</w:t>
      </w:r>
      <w:proofErr w:type="spellEnd"/>
      <w:r w:rsidRPr="00C71FE1">
        <w:rPr>
          <w:rFonts w:ascii="宋体" w:hAnsi="宋体" w:hint="eastAsia"/>
          <w:sz w:val="24"/>
        </w:rPr>
        <w:t xml:space="preserve"> 模块作为寄存器，其能在</w:t>
      </w:r>
      <w:r w:rsidR="006F473B">
        <w:rPr>
          <w:rFonts w:ascii="宋体" w:hAnsi="宋体"/>
          <w:sz w:val="24"/>
        </w:rPr>
        <w:t>wren</w:t>
      </w:r>
      <w:r w:rsidRPr="00C71FE1">
        <w:rPr>
          <w:rFonts w:ascii="宋体" w:hAnsi="宋体" w:hint="eastAsia"/>
          <w:sz w:val="24"/>
        </w:rPr>
        <w:t>为高电平</w:t>
      </w:r>
      <w:r w:rsidR="00271658">
        <w:rPr>
          <w:rFonts w:ascii="宋体" w:hAnsi="宋体" w:hint="eastAsia"/>
          <w:sz w:val="24"/>
        </w:rPr>
        <w:t>以及clock为上升沿的时候，</w:t>
      </w:r>
      <w:r w:rsidRPr="00C71FE1">
        <w:rPr>
          <w:rFonts w:ascii="宋体" w:hAnsi="宋体" w:hint="eastAsia"/>
          <w:sz w:val="24"/>
        </w:rPr>
        <w:t>将外部数据存储到寄存器中。通过调用</w:t>
      </w:r>
      <w:r w:rsidR="009230F3">
        <w:rPr>
          <w:rFonts w:ascii="宋体" w:hAnsi="宋体" w:hint="eastAsia"/>
          <w:sz w:val="24"/>
        </w:rPr>
        <w:t>两块</w:t>
      </w:r>
      <w:proofErr w:type="spellStart"/>
      <w:r w:rsidRPr="00C71FE1">
        <w:rPr>
          <w:rFonts w:ascii="宋体" w:hAnsi="宋体" w:hint="eastAsia"/>
          <w:sz w:val="24"/>
        </w:rPr>
        <w:t>lpm_</w:t>
      </w:r>
      <w:r w:rsidR="009230F3">
        <w:rPr>
          <w:rFonts w:ascii="宋体" w:hAnsi="宋体" w:hint="eastAsia"/>
          <w:sz w:val="24"/>
        </w:rPr>
        <w:t>ram</w:t>
      </w:r>
      <w:r w:rsidR="009230F3">
        <w:rPr>
          <w:rFonts w:ascii="宋体" w:hAnsi="宋体"/>
          <w:sz w:val="24"/>
        </w:rPr>
        <w:t>_dq</w:t>
      </w:r>
      <w:proofErr w:type="spellEnd"/>
      <w:r w:rsidRPr="00C71FE1">
        <w:rPr>
          <w:rFonts w:ascii="宋体" w:hAnsi="宋体" w:hint="eastAsia"/>
          <w:sz w:val="24"/>
        </w:rPr>
        <w:t xml:space="preserve"> 模块，构成</w:t>
      </w:r>
      <w:r w:rsidR="00A5537B">
        <w:rPr>
          <w:rFonts w:ascii="宋体" w:hAnsi="宋体" w:hint="eastAsia"/>
          <w:sz w:val="24"/>
        </w:rPr>
        <w:t>八</w:t>
      </w:r>
      <w:r w:rsidRPr="00C71FE1">
        <w:rPr>
          <w:rFonts w:ascii="宋体" w:hAnsi="宋体" w:hint="eastAsia"/>
          <w:sz w:val="24"/>
        </w:rPr>
        <w:t>个寄存器作为</w:t>
      </w:r>
      <w:r w:rsidR="003E214D">
        <w:rPr>
          <w:rFonts w:ascii="宋体" w:hAnsi="宋体" w:hint="eastAsia"/>
          <w:sz w:val="24"/>
        </w:rPr>
        <w:t>通用</w:t>
      </w:r>
      <w:r w:rsidRPr="00C71FE1">
        <w:rPr>
          <w:rFonts w:ascii="宋体" w:hAnsi="宋体" w:hint="eastAsia"/>
          <w:sz w:val="24"/>
        </w:rPr>
        <w:t>寄存器。</w:t>
      </w:r>
      <w:r w:rsidRPr="00C71FE1">
        <w:rPr>
          <w:rFonts w:ascii="宋体" w:hAnsi="宋体"/>
          <w:sz w:val="24"/>
        </w:rPr>
        <w:cr/>
      </w:r>
      <w:r w:rsidR="003E214D">
        <w:rPr>
          <w:rFonts w:ascii="宋体" w:hAnsi="宋体" w:hint="eastAsia"/>
          <w:sz w:val="24"/>
        </w:rPr>
        <w:t>通用</w:t>
      </w:r>
      <w:r w:rsidR="00C34BE5" w:rsidRPr="00C34BE5">
        <w:rPr>
          <w:rFonts w:ascii="宋体" w:hAnsi="宋体" w:hint="eastAsia"/>
          <w:sz w:val="24"/>
        </w:rPr>
        <w:t>寄存器的电路图如下：</w:t>
      </w:r>
    </w:p>
    <w:p w14:paraId="07643439" w14:textId="77777777" w:rsidR="005A07FF" w:rsidRDefault="00CA190E" w:rsidP="005A07FF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38FC0E9D" wp14:editId="38C95D79">
            <wp:extent cx="5276850" cy="1885950"/>
            <wp:effectExtent l="0" t="0" r="0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430CC" w14:textId="77777777" w:rsidR="005A07FF" w:rsidRDefault="005A07FF" w:rsidP="005A07FF">
      <w:pPr>
        <w:jc w:val="center"/>
        <w:rPr>
          <w:b/>
          <w:bCs/>
        </w:rPr>
      </w:pPr>
      <w:r w:rsidRPr="005A07FF">
        <w:rPr>
          <w:b/>
          <w:bCs/>
        </w:rPr>
        <w:t>图</w:t>
      </w:r>
      <w:r w:rsidRPr="005A07FF">
        <w:rPr>
          <w:b/>
          <w:bCs/>
        </w:rPr>
        <w:t xml:space="preserve"> </w:t>
      </w:r>
      <w:r w:rsidR="00CB6ED8">
        <w:rPr>
          <w:b/>
          <w:bCs/>
        </w:rPr>
        <w:t>3-6-1</w:t>
      </w:r>
      <w:r w:rsidRPr="005A07FF">
        <w:rPr>
          <w:b/>
          <w:bCs/>
        </w:rPr>
        <w:t xml:space="preserve"> </w:t>
      </w:r>
      <w:r w:rsidR="00210E2C" w:rsidRPr="00210E2C">
        <w:rPr>
          <w:rFonts w:hint="eastAsia"/>
          <w:b/>
          <w:bCs/>
        </w:rPr>
        <w:t>通用</w:t>
      </w:r>
      <w:r w:rsidRPr="005A07FF">
        <w:rPr>
          <w:b/>
          <w:bCs/>
        </w:rPr>
        <w:t>寄存器电路图</w:t>
      </w:r>
    </w:p>
    <w:p w14:paraId="2F40BD87" w14:textId="77777777" w:rsidR="00EC2D06" w:rsidRPr="00427D2C" w:rsidRDefault="00EC2D06" w:rsidP="00EC2D06">
      <w:pPr>
        <w:jc w:val="left"/>
        <w:rPr>
          <w:rFonts w:ascii="宋体" w:hAnsi="宋体"/>
          <w:sz w:val="24"/>
        </w:rPr>
      </w:pPr>
      <w:r w:rsidRPr="00427D2C">
        <w:rPr>
          <w:rFonts w:ascii="宋体" w:hAnsi="宋体" w:hint="eastAsia"/>
          <w:sz w:val="24"/>
        </w:rPr>
        <w:t>data</w:t>
      </w:r>
      <w:r w:rsidRPr="00427D2C">
        <w:rPr>
          <w:rFonts w:ascii="宋体" w:hAnsi="宋体"/>
          <w:sz w:val="24"/>
        </w:rPr>
        <w:t>[7..0]：8位二进制数</w:t>
      </w:r>
      <w:r w:rsidRPr="00427D2C">
        <w:rPr>
          <w:rFonts w:ascii="宋体" w:hAnsi="宋体" w:hint="eastAsia"/>
          <w:sz w:val="24"/>
        </w:rPr>
        <w:t>，数据输入</w:t>
      </w:r>
      <w:r w:rsidRPr="00427D2C">
        <w:rPr>
          <w:rFonts w:ascii="宋体" w:hAnsi="宋体"/>
          <w:sz w:val="24"/>
        </w:rPr>
        <w:t xml:space="preserve">； </w:t>
      </w:r>
    </w:p>
    <w:p w14:paraId="61B3BF74" w14:textId="77777777" w:rsidR="00EC2D06" w:rsidRPr="00427D2C" w:rsidRDefault="00EC2D06" w:rsidP="00EC2D06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writeA</w:t>
      </w:r>
      <w:proofErr w:type="spellEnd"/>
      <w:r w:rsidRPr="00427D2C">
        <w:rPr>
          <w:rFonts w:ascii="宋体" w:hAnsi="宋体"/>
          <w:sz w:val="24"/>
        </w:rPr>
        <w:t>：触发</w:t>
      </w:r>
      <w:r w:rsidRPr="00427D2C">
        <w:rPr>
          <w:rFonts w:ascii="宋体" w:hAnsi="宋体" w:hint="eastAsia"/>
          <w:sz w:val="24"/>
        </w:rPr>
        <w:t>对A寄存器</w:t>
      </w:r>
      <w:r w:rsidRPr="00427D2C">
        <w:rPr>
          <w:rFonts w:ascii="宋体" w:hAnsi="宋体"/>
          <w:sz w:val="24"/>
        </w:rPr>
        <w:t>写入操作，高电平有效</w:t>
      </w:r>
    </w:p>
    <w:p w14:paraId="47C4B60F" w14:textId="77777777" w:rsidR="00EC2D06" w:rsidRPr="00427D2C" w:rsidRDefault="00EC2D06" w:rsidP="00EC2D06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writeB</w:t>
      </w:r>
      <w:proofErr w:type="spellEnd"/>
      <w:r w:rsidRPr="00427D2C">
        <w:rPr>
          <w:rFonts w:ascii="宋体" w:hAnsi="宋体"/>
          <w:sz w:val="24"/>
        </w:rPr>
        <w:t>：触发</w:t>
      </w:r>
      <w:r w:rsidRPr="00427D2C">
        <w:rPr>
          <w:rFonts w:ascii="宋体" w:hAnsi="宋体" w:hint="eastAsia"/>
          <w:sz w:val="24"/>
        </w:rPr>
        <w:t>对</w:t>
      </w:r>
      <w:r w:rsidRPr="00427D2C">
        <w:rPr>
          <w:rFonts w:ascii="宋体" w:hAnsi="宋体"/>
          <w:sz w:val="24"/>
        </w:rPr>
        <w:t>B</w:t>
      </w:r>
      <w:r w:rsidRPr="00427D2C">
        <w:rPr>
          <w:rFonts w:ascii="宋体" w:hAnsi="宋体" w:hint="eastAsia"/>
          <w:sz w:val="24"/>
        </w:rPr>
        <w:t>寄存器</w:t>
      </w:r>
      <w:r w:rsidRPr="00427D2C">
        <w:rPr>
          <w:rFonts w:ascii="宋体" w:hAnsi="宋体"/>
          <w:sz w:val="24"/>
        </w:rPr>
        <w:t>写入操作，高电平有效</w:t>
      </w:r>
    </w:p>
    <w:p w14:paraId="60892D05" w14:textId="77777777" w:rsidR="00EC2D06" w:rsidRDefault="00EC2D06" w:rsidP="00EC2D06">
      <w:pPr>
        <w:rPr>
          <w:rFonts w:ascii="宋体" w:hAnsi="宋体"/>
          <w:sz w:val="24"/>
        </w:rPr>
      </w:pPr>
      <w:proofErr w:type="spellStart"/>
      <w:r>
        <w:rPr>
          <w:rFonts w:ascii="宋体" w:hAnsi="宋体"/>
          <w:sz w:val="24"/>
        </w:rPr>
        <w:t>clk</w:t>
      </w:r>
      <w:proofErr w:type="spellEnd"/>
      <w:r w:rsidRPr="00427D2C">
        <w:rPr>
          <w:rFonts w:ascii="宋体" w:hAnsi="宋体"/>
          <w:sz w:val="24"/>
        </w:rPr>
        <w:t>：CP脉冲</w:t>
      </w:r>
      <w:r>
        <w:rPr>
          <w:rFonts w:ascii="宋体" w:hAnsi="宋体"/>
          <w:sz w:val="24"/>
        </w:rPr>
        <w:t>,</w:t>
      </w:r>
      <w:r>
        <w:rPr>
          <w:rFonts w:ascii="宋体" w:hAnsi="宋体" w:hint="eastAsia"/>
          <w:sz w:val="24"/>
        </w:rPr>
        <w:t>输出寄存器的数据；</w:t>
      </w:r>
    </w:p>
    <w:p w14:paraId="09911547" w14:textId="77777777" w:rsidR="00EC2D06" w:rsidRPr="00AE32D4" w:rsidRDefault="00EC2D06" w:rsidP="00EC2D06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</w:t>
      </w:r>
      <w:r>
        <w:rPr>
          <w:rFonts w:ascii="宋体" w:hAnsi="宋体"/>
          <w:sz w:val="24"/>
        </w:rPr>
        <w:t>[3..0]</w:t>
      </w:r>
      <w:r>
        <w:rPr>
          <w:rFonts w:ascii="宋体" w:hAnsi="宋体" w:hint="eastAsia"/>
          <w:sz w:val="24"/>
        </w:rPr>
        <w:t>：通用寄存器地址选择</w:t>
      </w:r>
    </w:p>
    <w:p w14:paraId="1DE9ECF5" w14:textId="77777777" w:rsidR="003C7BBB" w:rsidRPr="003C7BBB" w:rsidRDefault="003C7BBB" w:rsidP="00AE32D4">
      <w:pPr>
        <w:spacing w:before="240"/>
        <w:rPr>
          <w:b/>
          <w:bCs/>
          <w:noProof/>
          <w:sz w:val="24"/>
        </w:rPr>
      </w:pPr>
      <w:r w:rsidRPr="003C7BBB">
        <w:rPr>
          <w:sz w:val="24"/>
        </w:rPr>
        <w:t>通过对通用寄存器仿真，可看出其结果符合预期。通用寄存器仿真图如下：</w:t>
      </w:r>
    </w:p>
    <w:p w14:paraId="32343445" w14:textId="77777777" w:rsidR="005A07FF" w:rsidRDefault="00CA190E" w:rsidP="005A07FF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2013CCE4" wp14:editId="32A809D1">
            <wp:extent cx="5194300" cy="1104900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3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5F690" w14:textId="77777777" w:rsidR="005A07FF" w:rsidRDefault="005A07FF" w:rsidP="005A07FF">
      <w:pPr>
        <w:jc w:val="center"/>
        <w:rPr>
          <w:b/>
          <w:bCs/>
        </w:rPr>
      </w:pPr>
      <w:r w:rsidRPr="005A07FF">
        <w:rPr>
          <w:b/>
          <w:bCs/>
        </w:rPr>
        <w:t>图</w:t>
      </w:r>
      <w:r w:rsidRPr="005A07FF">
        <w:rPr>
          <w:b/>
          <w:bCs/>
        </w:rPr>
        <w:t xml:space="preserve"> </w:t>
      </w:r>
      <w:r w:rsidR="002D2686">
        <w:rPr>
          <w:b/>
          <w:bCs/>
        </w:rPr>
        <w:t xml:space="preserve">3-6-2 </w:t>
      </w:r>
      <w:r w:rsidR="00210E2C" w:rsidRPr="00210E2C">
        <w:rPr>
          <w:rFonts w:hint="eastAsia"/>
          <w:b/>
          <w:bCs/>
        </w:rPr>
        <w:t>通用</w:t>
      </w:r>
      <w:r w:rsidRPr="005A07FF">
        <w:rPr>
          <w:b/>
          <w:bCs/>
        </w:rPr>
        <w:t>寄存器仿真图</w:t>
      </w:r>
    </w:p>
    <w:p w14:paraId="2090AE55" w14:textId="77777777" w:rsidR="003C7BBB" w:rsidRDefault="003C7BBB" w:rsidP="00DD6607">
      <w:pPr>
        <w:pStyle w:val="aa"/>
        <w:numPr>
          <w:ilvl w:val="0"/>
          <w:numId w:val="8"/>
        </w:numPr>
        <w:spacing w:after="0"/>
        <w:jc w:val="left"/>
        <w:rPr>
          <w:rFonts w:ascii="宋体" w:hAnsi="宋体"/>
          <w:sz w:val="24"/>
          <w:szCs w:val="24"/>
        </w:rPr>
      </w:pPr>
      <w:r w:rsidRPr="003C7BBB">
        <w:rPr>
          <w:rFonts w:ascii="宋体" w:hAnsi="宋体"/>
          <w:sz w:val="24"/>
          <w:szCs w:val="24"/>
        </w:rPr>
        <w:t>数据缓冲寄存器D</w:t>
      </w:r>
      <w:r>
        <w:rPr>
          <w:rFonts w:ascii="宋体" w:hAnsi="宋体"/>
          <w:sz w:val="24"/>
          <w:szCs w:val="24"/>
        </w:rPr>
        <w:t>R</w:t>
      </w:r>
    </w:p>
    <w:p w14:paraId="697CB94F" w14:textId="77777777" w:rsidR="003C7BBB" w:rsidRPr="003C7BBB" w:rsidRDefault="003C7BBB" w:rsidP="003A0BC5">
      <w:pPr>
        <w:ind w:firstLine="420"/>
        <w:rPr>
          <w:rFonts w:ascii="宋体" w:hAnsi="宋体"/>
          <w:sz w:val="24"/>
        </w:rPr>
      </w:pPr>
      <w:r w:rsidRPr="003C7BBB">
        <w:rPr>
          <w:rFonts w:ascii="宋体" w:hAnsi="宋体" w:hint="eastAsia"/>
          <w:sz w:val="24"/>
        </w:rPr>
        <w:t>数据缓冲寄存器用于接收运算器的 8 位处理结果，当控制信号到来时，数据缓冲寄存器将运算器的结果保存到寄存器中。</w:t>
      </w:r>
      <w:r w:rsidR="00494AC6">
        <w:rPr>
          <w:rFonts w:ascii="宋体" w:hAnsi="宋体" w:hint="eastAsia"/>
          <w:sz w:val="24"/>
        </w:rPr>
        <w:t>这里使用D触发器实现寄存器功能。</w:t>
      </w:r>
    </w:p>
    <w:p w14:paraId="70DE0202" w14:textId="77777777" w:rsidR="00120BD8" w:rsidRDefault="003A0BC5" w:rsidP="003A0BC5">
      <w:pPr>
        <w:ind w:firstLine="420"/>
        <w:rPr>
          <w:sz w:val="24"/>
        </w:rPr>
      </w:pPr>
      <w:r w:rsidRPr="003A0BC5">
        <w:rPr>
          <w:sz w:val="24"/>
        </w:rPr>
        <w:t>数据缓冲寄存器的电路图如下：</w:t>
      </w:r>
    </w:p>
    <w:p w14:paraId="0FFFFFAA" w14:textId="77777777" w:rsidR="003A0BC5" w:rsidRDefault="00CA190E" w:rsidP="003A0BC5">
      <w:pPr>
        <w:jc w:val="center"/>
        <w:rPr>
          <w:noProof/>
        </w:rPr>
      </w:pPr>
      <w:r w:rsidRPr="006B4D5D">
        <w:rPr>
          <w:noProof/>
        </w:rPr>
        <w:lastRenderedPageBreak/>
        <w:drawing>
          <wp:inline distT="0" distB="0" distL="0" distR="0" wp14:anchorId="738D593C" wp14:editId="10A5497D">
            <wp:extent cx="5181600" cy="876300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FD6D3" w14:textId="77777777" w:rsidR="003A0BC5" w:rsidRDefault="003A0BC5" w:rsidP="003A0BC5">
      <w:pPr>
        <w:jc w:val="center"/>
        <w:rPr>
          <w:b/>
          <w:bCs/>
        </w:rPr>
      </w:pPr>
      <w:r w:rsidRPr="005A07FF">
        <w:rPr>
          <w:b/>
          <w:bCs/>
        </w:rPr>
        <w:t>图</w:t>
      </w:r>
      <w:r w:rsidRPr="005A07FF">
        <w:rPr>
          <w:b/>
          <w:bCs/>
        </w:rPr>
        <w:t xml:space="preserve"> </w:t>
      </w:r>
      <w:r>
        <w:rPr>
          <w:b/>
          <w:bCs/>
        </w:rPr>
        <w:t>3-7-1</w:t>
      </w:r>
      <w:r w:rsidRPr="003A0BC5">
        <w:rPr>
          <w:b/>
          <w:bCs/>
        </w:rPr>
        <w:t xml:space="preserve"> </w:t>
      </w:r>
      <w:r w:rsidRPr="003A0BC5">
        <w:rPr>
          <w:b/>
          <w:bCs/>
        </w:rPr>
        <w:t>数据缓冲寄存器电路图</w:t>
      </w:r>
    </w:p>
    <w:p w14:paraId="73E15416" w14:textId="77777777" w:rsidR="00AE32D4" w:rsidRPr="005B3614" w:rsidRDefault="00AE32D4" w:rsidP="00AE32D4">
      <w:pPr>
        <w:rPr>
          <w:rFonts w:ascii="宋体" w:hAnsi="宋体"/>
          <w:sz w:val="24"/>
        </w:rPr>
      </w:pPr>
      <w:r w:rsidRPr="005B3614">
        <w:rPr>
          <w:rFonts w:ascii="宋体" w:hAnsi="宋体"/>
          <w:sz w:val="24"/>
        </w:rPr>
        <w:t>F[7..0]</w:t>
      </w:r>
      <w:r w:rsidRPr="005B3614">
        <w:rPr>
          <w:rFonts w:ascii="宋体" w:hAnsi="宋体" w:hint="eastAsia"/>
          <w:sz w:val="24"/>
        </w:rPr>
        <w:t>：</w:t>
      </w:r>
      <w:r w:rsidRPr="005B3614">
        <w:rPr>
          <w:rFonts w:ascii="宋体" w:hAnsi="宋体"/>
          <w:sz w:val="24"/>
        </w:rPr>
        <w:t>8</w:t>
      </w:r>
      <w:r w:rsidRPr="005B3614">
        <w:rPr>
          <w:rFonts w:ascii="宋体" w:hAnsi="宋体" w:hint="eastAsia"/>
          <w:sz w:val="24"/>
        </w:rPr>
        <w:t>位二进制数，作为数据输入；</w:t>
      </w:r>
    </w:p>
    <w:p w14:paraId="2663BE83" w14:textId="77777777" w:rsidR="00AE32D4" w:rsidRPr="005B3614" w:rsidRDefault="00AE32D4" w:rsidP="00AE32D4">
      <w:pPr>
        <w:rPr>
          <w:rFonts w:ascii="宋体" w:hAnsi="宋体"/>
          <w:sz w:val="24"/>
        </w:rPr>
      </w:pPr>
      <w:r w:rsidRPr="005B3614">
        <w:rPr>
          <w:rFonts w:ascii="宋体" w:hAnsi="宋体" w:hint="eastAsia"/>
          <w:sz w:val="24"/>
        </w:rPr>
        <w:t>CLK：CP脉冲；</w:t>
      </w:r>
    </w:p>
    <w:p w14:paraId="5B907E6E" w14:textId="77777777" w:rsidR="005B3614" w:rsidRPr="005B3614" w:rsidRDefault="005B3614" w:rsidP="005B3614">
      <w:pPr>
        <w:jc w:val="left"/>
        <w:rPr>
          <w:rFonts w:ascii="宋体" w:hAnsi="宋体"/>
          <w:sz w:val="24"/>
        </w:rPr>
      </w:pPr>
      <w:r w:rsidRPr="005B3614">
        <w:rPr>
          <w:rFonts w:ascii="宋体" w:hAnsi="宋体" w:hint="eastAsia"/>
          <w:sz w:val="24"/>
        </w:rPr>
        <w:t>COUT</w:t>
      </w:r>
      <w:r w:rsidRPr="005B3614">
        <w:rPr>
          <w:rFonts w:ascii="宋体" w:hAnsi="宋体"/>
          <w:sz w:val="24"/>
        </w:rPr>
        <w:t>[7..0]：8位二进制数，输出结果</w:t>
      </w:r>
      <w:r w:rsidR="00B90E36">
        <w:rPr>
          <w:rFonts w:ascii="宋体" w:hAnsi="宋体" w:hint="eastAsia"/>
          <w:sz w:val="24"/>
        </w:rPr>
        <w:t>；</w:t>
      </w:r>
    </w:p>
    <w:p w14:paraId="514F2FCE" w14:textId="77777777" w:rsidR="00120BD8" w:rsidRDefault="00CA190E" w:rsidP="003A0BC5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3000E919" wp14:editId="2DFB2FC3">
            <wp:extent cx="5175250" cy="8064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250" cy="80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9D69D" w14:textId="77777777" w:rsidR="009F2149" w:rsidRPr="009F2149" w:rsidRDefault="003A0BC5" w:rsidP="009F2149">
      <w:pPr>
        <w:jc w:val="center"/>
        <w:rPr>
          <w:b/>
          <w:bCs/>
        </w:rPr>
      </w:pPr>
      <w:r w:rsidRPr="005A07FF">
        <w:rPr>
          <w:b/>
          <w:bCs/>
        </w:rPr>
        <w:t>图</w:t>
      </w:r>
      <w:r w:rsidRPr="005A07FF">
        <w:rPr>
          <w:b/>
          <w:bCs/>
        </w:rPr>
        <w:t xml:space="preserve"> </w:t>
      </w:r>
      <w:r>
        <w:rPr>
          <w:b/>
          <w:bCs/>
        </w:rPr>
        <w:t>3-7-2</w:t>
      </w:r>
      <w:r w:rsidRPr="003A0BC5">
        <w:rPr>
          <w:b/>
          <w:bCs/>
        </w:rPr>
        <w:t xml:space="preserve"> </w:t>
      </w:r>
      <w:r w:rsidRPr="003A0BC5">
        <w:rPr>
          <w:b/>
          <w:bCs/>
        </w:rPr>
        <w:t>数据缓冲寄存器仿真图</w:t>
      </w:r>
    </w:p>
    <w:p w14:paraId="56DB2AA3" w14:textId="77777777" w:rsidR="005B34C2" w:rsidRPr="008F5F76" w:rsidRDefault="005B34C2" w:rsidP="008F5F76">
      <w:pPr>
        <w:pStyle w:val="1"/>
        <w:numPr>
          <w:ilvl w:val="0"/>
          <w:numId w:val="7"/>
        </w:numPr>
        <w:spacing w:before="0" w:after="0"/>
        <w:rPr>
          <w:sz w:val="30"/>
          <w:szCs w:val="30"/>
        </w:rPr>
      </w:pPr>
      <w:r w:rsidRPr="008F5F76">
        <w:rPr>
          <w:rFonts w:hint="eastAsia"/>
          <w:sz w:val="30"/>
          <w:szCs w:val="30"/>
        </w:rPr>
        <w:t>系统的实现与测试</w:t>
      </w:r>
    </w:p>
    <w:p w14:paraId="30FF94BE" w14:textId="77777777" w:rsidR="000A7DA9" w:rsidRDefault="00DD6607" w:rsidP="00531CBC">
      <w:pPr>
        <w:ind w:firstLine="420"/>
        <w:rPr>
          <w:rFonts w:ascii="宋体" w:hAnsi="宋体"/>
          <w:bCs/>
          <w:sz w:val="24"/>
        </w:rPr>
      </w:pPr>
      <w:r w:rsidRPr="00DD6607">
        <w:rPr>
          <w:rFonts w:ascii="宋体" w:hAnsi="宋体" w:hint="eastAsia"/>
          <w:bCs/>
          <w:sz w:val="24"/>
        </w:rPr>
        <w:t>基于顶层设计图，对以上部件进行连接，</w:t>
      </w:r>
      <w:r w:rsidR="00531CBC" w:rsidRPr="00531CBC">
        <w:rPr>
          <w:rFonts w:ascii="宋体" w:hAnsi="宋体" w:hint="eastAsia"/>
          <w:bCs/>
          <w:sz w:val="24"/>
        </w:rPr>
        <w:t>基于顶层设计图，对以上部件进行连接，程序计数器在控制信号T1控制下产生指令地址，作为指令存储器的地址输入端；</w:t>
      </w:r>
      <w:r w:rsidRPr="00DD6607">
        <w:rPr>
          <w:rFonts w:ascii="宋体" w:hAnsi="宋体" w:hint="eastAsia"/>
          <w:bCs/>
          <w:sz w:val="24"/>
        </w:rPr>
        <w:t>指令存储器根据地址取出指令，传到指令寄存器 IR 中，指令寄存器在时钟脉冲 T</w:t>
      </w:r>
      <w:r w:rsidR="00336A9A">
        <w:rPr>
          <w:rFonts w:ascii="宋体" w:hAnsi="宋体"/>
          <w:bCs/>
          <w:sz w:val="24"/>
        </w:rPr>
        <w:t>1</w:t>
      </w:r>
      <w:r w:rsidRPr="00DD6607">
        <w:rPr>
          <w:rFonts w:ascii="宋体" w:hAnsi="宋体" w:hint="eastAsia"/>
          <w:bCs/>
          <w:sz w:val="24"/>
        </w:rPr>
        <w:t xml:space="preserve"> 的控制下，将指令存放到寄存器中；</w:t>
      </w:r>
    </w:p>
    <w:p w14:paraId="57FA1B95" w14:textId="77777777" w:rsidR="00855603" w:rsidRDefault="00FE7585" w:rsidP="00531CBC">
      <w:pPr>
        <w:ind w:firstLine="42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在T</w:t>
      </w:r>
      <w:r>
        <w:rPr>
          <w:rFonts w:ascii="宋体" w:hAnsi="宋体"/>
          <w:bCs/>
          <w:sz w:val="24"/>
        </w:rPr>
        <w:t>2</w:t>
      </w:r>
      <w:r>
        <w:rPr>
          <w:rFonts w:ascii="宋体" w:hAnsi="宋体" w:hint="eastAsia"/>
          <w:bCs/>
          <w:sz w:val="24"/>
        </w:rPr>
        <w:t>节拍进行将IR指令发送到对应的地方，</w:t>
      </w:r>
      <w:r w:rsidR="00DD6607" w:rsidRPr="00DD6607">
        <w:rPr>
          <w:rFonts w:ascii="宋体" w:hAnsi="宋体" w:hint="eastAsia"/>
          <w:bCs/>
          <w:sz w:val="24"/>
        </w:rPr>
        <w:t>通过指令的</w:t>
      </w:r>
      <w:r w:rsidR="002E4FBC">
        <w:rPr>
          <w:rFonts w:ascii="宋体" w:hAnsi="宋体"/>
          <w:bCs/>
          <w:sz w:val="24"/>
        </w:rPr>
        <w:t>S</w:t>
      </w:r>
      <w:r w:rsidR="00DD6607" w:rsidRPr="00DD6607">
        <w:rPr>
          <w:rFonts w:ascii="宋体" w:hAnsi="宋体" w:hint="eastAsia"/>
          <w:bCs/>
          <w:sz w:val="24"/>
        </w:rPr>
        <w:t>[</w:t>
      </w:r>
      <w:r w:rsidR="005267C5">
        <w:rPr>
          <w:rFonts w:ascii="宋体" w:hAnsi="宋体"/>
          <w:bCs/>
          <w:sz w:val="24"/>
        </w:rPr>
        <w:t>7</w:t>
      </w:r>
      <w:r w:rsidR="00DD6607" w:rsidRPr="00DD6607">
        <w:rPr>
          <w:rFonts w:ascii="宋体" w:hAnsi="宋体" w:hint="eastAsia"/>
          <w:bCs/>
          <w:sz w:val="24"/>
        </w:rPr>
        <w:t>..</w:t>
      </w:r>
      <w:r w:rsidR="005267C5">
        <w:rPr>
          <w:rFonts w:ascii="宋体" w:hAnsi="宋体"/>
          <w:bCs/>
          <w:sz w:val="24"/>
        </w:rPr>
        <w:t>5</w:t>
      </w:r>
      <w:r w:rsidR="00DD6607" w:rsidRPr="00DD6607">
        <w:rPr>
          <w:rFonts w:ascii="宋体" w:hAnsi="宋体" w:hint="eastAsia"/>
          <w:bCs/>
          <w:sz w:val="24"/>
        </w:rPr>
        <w:t>]作为操作码连接到 ALU 中控制相应的操作；通用寄存器</w:t>
      </w:r>
      <w:r w:rsidR="009D6A2F">
        <w:rPr>
          <w:rFonts w:ascii="宋体" w:hAnsi="宋体"/>
          <w:bCs/>
          <w:sz w:val="24"/>
        </w:rPr>
        <w:t>RAM1</w:t>
      </w:r>
      <w:r w:rsidR="00DD6607" w:rsidRPr="00DD6607">
        <w:rPr>
          <w:rFonts w:ascii="宋体" w:hAnsi="宋体" w:hint="eastAsia"/>
          <w:bCs/>
          <w:sz w:val="24"/>
        </w:rPr>
        <w:t>中的</w:t>
      </w:r>
      <w:r w:rsidR="00671352">
        <w:rPr>
          <w:rFonts w:ascii="宋体" w:hAnsi="宋体"/>
          <w:bCs/>
          <w:sz w:val="24"/>
        </w:rPr>
        <w:t>address</w:t>
      </w:r>
      <w:r w:rsidR="00DD6607" w:rsidRPr="00DD6607">
        <w:rPr>
          <w:rFonts w:ascii="宋体" w:hAnsi="宋体" w:hint="eastAsia"/>
          <w:bCs/>
          <w:sz w:val="24"/>
        </w:rPr>
        <w:t xml:space="preserve">地址连接 </w:t>
      </w:r>
      <w:r w:rsidR="00671352">
        <w:rPr>
          <w:rFonts w:ascii="宋体" w:hAnsi="宋体"/>
          <w:bCs/>
          <w:sz w:val="24"/>
        </w:rPr>
        <w:t>S</w:t>
      </w:r>
      <w:r w:rsidR="00DD6607" w:rsidRPr="00DD6607">
        <w:rPr>
          <w:rFonts w:ascii="宋体" w:hAnsi="宋体" w:hint="eastAsia"/>
          <w:bCs/>
          <w:sz w:val="24"/>
        </w:rPr>
        <w:t>[1..0]，</w:t>
      </w:r>
      <w:r w:rsidR="00F933B0" w:rsidRPr="00DD6607">
        <w:rPr>
          <w:rFonts w:ascii="宋体" w:hAnsi="宋体" w:hint="eastAsia"/>
          <w:bCs/>
          <w:sz w:val="24"/>
        </w:rPr>
        <w:t>通用寄存器</w:t>
      </w:r>
      <w:r w:rsidR="009D6A2F">
        <w:rPr>
          <w:rFonts w:ascii="宋体" w:hAnsi="宋体"/>
          <w:bCs/>
          <w:sz w:val="24"/>
        </w:rPr>
        <w:t>RAM2</w:t>
      </w:r>
      <w:r w:rsidR="00F933B0">
        <w:rPr>
          <w:rFonts w:ascii="宋体" w:hAnsi="宋体" w:hint="eastAsia"/>
          <w:bCs/>
          <w:sz w:val="24"/>
        </w:rPr>
        <w:t>中的</w:t>
      </w:r>
      <w:r w:rsidR="003D5285">
        <w:rPr>
          <w:rFonts w:ascii="宋体" w:hAnsi="宋体" w:hint="eastAsia"/>
          <w:bCs/>
          <w:sz w:val="24"/>
        </w:rPr>
        <w:t>a</w:t>
      </w:r>
      <w:r w:rsidR="003D5285">
        <w:rPr>
          <w:rFonts w:ascii="宋体" w:hAnsi="宋体"/>
          <w:bCs/>
          <w:sz w:val="24"/>
        </w:rPr>
        <w:t>ddress</w:t>
      </w:r>
      <w:r w:rsidR="00DD6607" w:rsidRPr="00DD6607">
        <w:rPr>
          <w:rFonts w:ascii="宋体" w:hAnsi="宋体" w:hint="eastAsia"/>
          <w:bCs/>
          <w:sz w:val="24"/>
        </w:rPr>
        <w:t xml:space="preserve">地址连接 </w:t>
      </w:r>
      <w:r w:rsidR="002E4FBC">
        <w:rPr>
          <w:rFonts w:ascii="宋体" w:hAnsi="宋体"/>
          <w:bCs/>
          <w:sz w:val="24"/>
        </w:rPr>
        <w:t>S</w:t>
      </w:r>
      <w:r w:rsidR="00DD6607" w:rsidRPr="00DD6607">
        <w:rPr>
          <w:rFonts w:ascii="宋体" w:hAnsi="宋体" w:hint="eastAsia"/>
          <w:bCs/>
          <w:sz w:val="24"/>
        </w:rPr>
        <w:t>[</w:t>
      </w:r>
      <w:r w:rsidR="002E4FBC">
        <w:rPr>
          <w:rFonts w:ascii="宋体" w:hAnsi="宋体"/>
          <w:bCs/>
          <w:sz w:val="24"/>
        </w:rPr>
        <w:t>3</w:t>
      </w:r>
      <w:r w:rsidR="00DD6607" w:rsidRPr="00DD6607">
        <w:rPr>
          <w:rFonts w:ascii="宋体" w:hAnsi="宋体" w:hint="eastAsia"/>
          <w:bCs/>
          <w:sz w:val="24"/>
        </w:rPr>
        <w:t>..</w:t>
      </w:r>
      <w:r w:rsidR="002E4FBC">
        <w:rPr>
          <w:rFonts w:ascii="宋体" w:hAnsi="宋体"/>
          <w:bCs/>
          <w:sz w:val="24"/>
        </w:rPr>
        <w:t>2</w:t>
      </w:r>
      <w:r w:rsidR="00DD6607" w:rsidRPr="00DD6607">
        <w:rPr>
          <w:rFonts w:ascii="宋体" w:hAnsi="宋体" w:hint="eastAsia"/>
          <w:bCs/>
          <w:sz w:val="24"/>
        </w:rPr>
        <w:t>]，用于选出所需的寄存器；</w:t>
      </w:r>
      <w:r w:rsidR="002D7997">
        <w:rPr>
          <w:rFonts w:ascii="宋体" w:hAnsi="宋体" w:hint="eastAsia"/>
          <w:bCs/>
          <w:sz w:val="24"/>
        </w:rPr>
        <w:t>寄存器</w:t>
      </w:r>
      <w:r w:rsidR="00DD6607" w:rsidRPr="00DD6607">
        <w:rPr>
          <w:rFonts w:ascii="宋体" w:hAnsi="宋体" w:hint="eastAsia"/>
          <w:bCs/>
          <w:sz w:val="24"/>
        </w:rPr>
        <w:t>输入端连接</w:t>
      </w:r>
      <w:r w:rsidR="002D7997">
        <w:rPr>
          <w:rFonts w:ascii="宋体" w:hAnsi="宋体" w:hint="eastAsia"/>
          <w:bCs/>
          <w:sz w:val="24"/>
        </w:rPr>
        <w:t>data</w:t>
      </w:r>
      <w:r w:rsidR="00DD6607" w:rsidRPr="00DD6607">
        <w:rPr>
          <w:rFonts w:ascii="宋体" w:hAnsi="宋体" w:hint="eastAsia"/>
          <w:bCs/>
          <w:sz w:val="24"/>
        </w:rPr>
        <w:t>[</w:t>
      </w:r>
      <w:r w:rsidR="002D7997">
        <w:rPr>
          <w:rFonts w:ascii="宋体" w:hAnsi="宋体"/>
          <w:bCs/>
          <w:sz w:val="24"/>
        </w:rPr>
        <w:t>7</w:t>
      </w:r>
      <w:r w:rsidR="00DD6607" w:rsidRPr="00DD6607">
        <w:rPr>
          <w:rFonts w:ascii="宋体" w:hAnsi="宋体" w:hint="eastAsia"/>
          <w:bCs/>
          <w:sz w:val="24"/>
        </w:rPr>
        <w:t>..0]，</w:t>
      </w:r>
      <w:r w:rsidR="00885AA3">
        <w:rPr>
          <w:rFonts w:ascii="宋体" w:hAnsi="宋体" w:hint="eastAsia"/>
          <w:bCs/>
          <w:sz w:val="24"/>
        </w:rPr>
        <w:t>分别在</w:t>
      </w:r>
      <w:proofErr w:type="spellStart"/>
      <w:r w:rsidR="00885AA3">
        <w:rPr>
          <w:rFonts w:ascii="宋体" w:hAnsi="宋体" w:hint="eastAsia"/>
          <w:bCs/>
          <w:sz w:val="24"/>
        </w:rPr>
        <w:t>w</w:t>
      </w:r>
      <w:r w:rsidR="00885AA3">
        <w:rPr>
          <w:rFonts w:ascii="宋体" w:hAnsi="宋体"/>
          <w:bCs/>
          <w:sz w:val="24"/>
        </w:rPr>
        <w:t>riteA</w:t>
      </w:r>
      <w:proofErr w:type="spellEnd"/>
      <w:r w:rsidR="00885AA3">
        <w:rPr>
          <w:rFonts w:ascii="宋体" w:hAnsi="宋体" w:hint="eastAsia"/>
          <w:bCs/>
          <w:sz w:val="24"/>
        </w:rPr>
        <w:t>、</w:t>
      </w:r>
      <w:proofErr w:type="spellStart"/>
      <w:r w:rsidR="00885AA3">
        <w:rPr>
          <w:rFonts w:ascii="宋体" w:hAnsi="宋体" w:hint="eastAsia"/>
          <w:bCs/>
          <w:sz w:val="24"/>
        </w:rPr>
        <w:t>writeB</w:t>
      </w:r>
      <w:proofErr w:type="spellEnd"/>
      <w:r w:rsidR="00885AA3">
        <w:rPr>
          <w:rFonts w:ascii="宋体" w:hAnsi="宋体" w:hint="eastAsia"/>
          <w:bCs/>
          <w:sz w:val="24"/>
        </w:rPr>
        <w:t>信号下对A、B寄存器进行数据外部输入，也可以在</w:t>
      </w:r>
      <w:r w:rsidR="008D6636">
        <w:rPr>
          <w:rFonts w:ascii="宋体" w:hAnsi="宋体" w:hint="eastAsia"/>
          <w:bCs/>
          <w:sz w:val="24"/>
        </w:rPr>
        <w:t>T</w:t>
      </w:r>
      <w:r w:rsidR="008D6636">
        <w:rPr>
          <w:rFonts w:ascii="宋体" w:hAnsi="宋体"/>
          <w:bCs/>
          <w:sz w:val="24"/>
        </w:rPr>
        <w:t>3</w:t>
      </w:r>
      <w:r w:rsidR="00DD6607" w:rsidRPr="00DD6607">
        <w:rPr>
          <w:rFonts w:ascii="宋体" w:hAnsi="宋体" w:hint="eastAsia"/>
          <w:bCs/>
          <w:sz w:val="24"/>
        </w:rPr>
        <w:t>信号控制下通过</w:t>
      </w:r>
      <w:r w:rsidR="00885AA3">
        <w:rPr>
          <w:rFonts w:ascii="宋体" w:hAnsi="宋体" w:hint="eastAsia"/>
          <w:bCs/>
          <w:sz w:val="24"/>
        </w:rPr>
        <w:t>根据</w:t>
      </w:r>
      <w:r w:rsidR="00885AA3">
        <w:rPr>
          <w:rFonts w:ascii="宋体" w:hAnsi="宋体"/>
          <w:bCs/>
          <w:sz w:val="24"/>
        </w:rPr>
        <w:t>S[3..0]</w:t>
      </w:r>
      <w:r w:rsidR="00885AA3">
        <w:rPr>
          <w:rFonts w:ascii="宋体" w:hAnsi="宋体" w:hint="eastAsia"/>
          <w:bCs/>
          <w:sz w:val="24"/>
        </w:rPr>
        <w:t>进行地址选择里面存有的M</w:t>
      </w:r>
      <w:r w:rsidR="00885AA3">
        <w:rPr>
          <w:rFonts w:ascii="宋体" w:hAnsi="宋体"/>
          <w:bCs/>
          <w:sz w:val="24"/>
        </w:rPr>
        <w:t>IF</w:t>
      </w:r>
      <w:r w:rsidR="00885AA3">
        <w:rPr>
          <w:rFonts w:ascii="宋体" w:hAnsi="宋体" w:hint="eastAsia"/>
          <w:bCs/>
          <w:sz w:val="24"/>
        </w:rPr>
        <w:t>文件数据</w:t>
      </w:r>
      <w:r w:rsidR="00F97D3C">
        <w:rPr>
          <w:rFonts w:ascii="宋体" w:hAnsi="宋体" w:hint="eastAsia"/>
          <w:bCs/>
          <w:sz w:val="24"/>
        </w:rPr>
        <w:t>，进行输入到A</w:t>
      </w:r>
      <w:r w:rsidR="00F97D3C">
        <w:rPr>
          <w:rFonts w:ascii="宋体" w:hAnsi="宋体"/>
          <w:bCs/>
          <w:sz w:val="24"/>
        </w:rPr>
        <w:t>LU</w:t>
      </w:r>
      <w:r w:rsidR="00F97D3C">
        <w:rPr>
          <w:rFonts w:ascii="宋体" w:hAnsi="宋体" w:hint="eastAsia"/>
          <w:bCs/>
          <w:sz w:val="24"/>
        </w:rPr>
        <w:t>运算器中；</w:t>
      </w:r>
    </w:p>
    <w:p w14:paraId="310105D0" w14:textId="77777777" w:rsidR="005B34C2" w:rsidRPr="00DD6607" w:rsidRDefault="00DD6607" w:rsidP="00531CBC">
      <w:pPr>
        <w:ind w:firstLine="420"/>
        <w:rPr>
          <w:rFonts w:ascii="宋体" w:hAnsi="宋体"/>
          <w:bCs/>
          <w:sz w:val="24"/>
        </w:rPr>
      </w:pPr>
      <w:r w:rsidRPr="00DD6607">
        <w:rPr>
          <w:rFonts w:ascii="宋体" w:hAnsi="宋体" w:hint="eastAsia"/>
          <w:bCs/>
          <w:sz w:val="24"/>
        </w:rPr>
        <w:t>通过指令的操作控制，寻址选择获取数据并进行相应的运算，在 T4 信号控制下将数据存储到 DR 中，</w:t>
      </w:r>
      <w:r w:rsidR="00E6247D">
        <w:rPr>
          <w:rFonts w:ascii="宋体" w:hAnsi="宋体" w:hint="eastAsia"/>
          <w:bCs/>
          <w:sz w:val="24"/>
        </w:rPr>
        <w:t>并进行</w:t>
      </w:r>
      <w:r w:rsidR="00C04204">
        <w:rPr>
          <w:rFonts w:ascii="宋体" w:hAnsi="宋体" w:hint="eastAsia"/>
          <w:bCs/>
          <w:sz w:val="24"/>
        </w:rPr>
        <w:t>结果</w:t>
      </w:r>
      <w:r w:rsidR="00E6247D">
        <w:rPr>
          <w:rFonts w:ascii="宋体" w:hAnsi="宋体" w:hint="eastAsia"/>
          <w:bCs/>
          <w:sz w:val="24"/>
        </w:rPr>
        <w:t>输出。</w:t>
      </w:r>
    </w:p>
    <w:p w14:paraId="0F48B882" w14:textId="77777777" w:rsidR="00DD6607" w:rsidRDefault="00622712" w:rsidP="00622712">
      <w:pPr>
        <w:ind w:firstLine="420"/>
        <w:rPr>
          <w:sz w:val="24"/>
        </w:rPr>
      </w:pPr>
      <w:r w:rsidRPr="00622712">
        <w:rPr>
          <w:sz w:val="24"/>
        </w:rPr>
        <w:t>总体连接如下：</w:t>
      </w:r>
    </w:p>
    <w:p w14:paraId="73DB12B0" w14:textId="77777777" w:rsidR="00622712" w:rsidRPr="00622712" w:rsidRDefault="00CA190E" w:rsidP="00622712">
      <w:pPr>
        <w:jc w:val="center"/>
        <w:rPr>
          <w:b/>
          <w:sz w:val="24"/>
        </w:rPr>
      </w:pPr>
      <w:r w:rsidRPr="006B4D5D">
        <w:rPr>
          <w:noProof/>
        </w:rPr>
        <w:drawing>
          <wp:inline distT="0" distB="0" distL="0" distR="0" wp14:anchorId="186410DA" wp14:editId="51E739D6">
            <wp:extent cx="5264150" cy="20320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8E45F" w14:textId="77777777" w:rsidR="00DD6607" w:rsidRDefault="007D38A8" w:rsidP="007D38A8">
      <w:pPr>
        <w:jc w:val="center"/>
        <w:rPr>
          <w:b/>
          <w:bCs/>
        </w:rPr>
      </w:pPr>
      <w:r w:rsidRPr="007D38A8">
        <w:rPr>
          <w:b/>
          <w:bCs/>
        </w:rPr>
        <w:t>图</w:t>
      </w:r>
      <w:r w:rsidRPr="007D38A8">
        <w:rPr>
          <w:b/>
          <w:bCs/>
        </w:rPr>
        <w:t xml:space="preserve"> 4</w:t>
      </w:r>
      <w:r w:rsidR="000220AF">
        <w:rPr>
          <w:b/>
          <w:bCs/>
        </w:rPr>
        <w:t>-</w:t>
      </w:r>
      <w:r w:rsidRPr="007D38A8">
        <w:rPr>
          <w:b/>
          <w:bCs/>
        </w:rPr>
        <w:t xml:space="preserve">1 </w:t>
      </w:r>
      <w:r w:rsidRPr="007D38A8">
        <w:rPr>
          <w:b/>
          <w:bCs/>
        </w:rPr>
        <w:t>顶层连接图</w:t>
      </w:r>
    </w:p>
    <w:p w14:paraId="710DE2DB" w14:textId="77777777" w:rsidR="007A0438" w:rsidRPr="00427D2C" w:rsidRDefault="007A0438" w:rsidP="00141185">
      <w:pPr>
        <w:jc w:val="left"/>
        <w:rPr>
          <w:rFonts w:ascii="宋体" w:hAnsi="宋体"/>
          <w:sz w:val="24"/>
        </w:rPr>
      </w:pPr>
      <w:r w:rsidRPr="00427D2C">
        <w:rPr>
          <w:rFonts w:ascii="宋体" w:hAnsi="宋体" w:hint="eastAsia"/>
          <w:sz w:val="24"/>
        </w:rPr>
        <w:t>data</w:t>
      </w:r>
      <w:r w:rsidR="00141185" w:rsidRPr="00427D2C">
        <w:rPr>
          <w:rFonts w:ascii="宋体" w:hAnsi="宋体"/>
          <w:sz w:val="24"/>
        </w:rPr>
        <w:t>[7..0]：8位二进制数</w:t>
      </w:r>
      <w:r w:rsidRPr="00427D2C">
        <w:rPr>
          <w:rFonts w:ascii="宋体" w:hAnsi="宋体" w:hint="eastAsia"/>
          <w:sz w:val="24"/>
        </w:rPr>
        <w:t>，数据输入</w:t>
      </w:r>
      <w:r w:rsidR="00141185" w:rsidRPr="00427D2C">
        <w:rPr>
          <w:rFonts w:ascii="宋体" w:hAnsi="宋体"/>
          <w:sz w:val="24"/>
        </w:rPr>
        <w:t>；</w:t>
      </w:r>
      <w:r w:rsidRPr="00427D2C">
        <w:rPr>
          <w:rFonts w:ascii="宋体" w:hAnsi="宋体"/>
          <w:sz w:val="24"/>
        </w:rPr>
        <w:t xml:space="preserve"> </w:t>
      </w:r>
    </w:p>
    <w:p w14:paraId="3CC4DD4D" w14:textId="77777777" w:rsidR="007A0438" w:rsidRPr="00427D2C" w:rsidRDefault="007A0438" w:rsidP="00141185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writeA</w:t>
      </w:r>
      <w:proofErr w:type="spellEnd"/>
      <w:r w:rsidRPr="00427D2C">
        <w:rPr>
          <w:rFonts w:ascii="宋体" w:hAnsi="宋体"/>
          <w:sz w:val="24"/>
        </w:rPr>
        <w:t>：触发</w:t>
      </w:r>
      <w:r w:rsidRPr="00427D2C">
        <w:rPr>
          <w:rFonts w:ascii="宋体" w:hAnsi="宋体" w:hint="eastAsia"/>
          <w:sz w:val="24"/>
        </w:rPr>
        <w:t>对A寄存器</w:t>
      </w:r>
      <w:r w:rsidRPr="00427D2C">
        <w:rPr>
          <w:rFonts w:ascii="宋体" w:hAnsi="宋体"/>
          <w:sz w:val="24"/>
        </w:rPr>
        <w:t>写入操作，高电平有效</w:t>
      </w:r>
    </w:p>
    <w:p w14:paraId="676AA29F" w14:textId="77777777" w:rsidR="007A0438" w:rsidRPr="00427D2C" w:rsidRDefault="007A0438" w:rsidP="00141185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lastRenderedPageBreak/>
        <w:t>writeB</w:t>
      </w:r>
      <w:proofErr w:type="spellEnd"/>
      <w:r w:rsidRPr="00427D2C">
        <w:rPr>
          <w:rFonts w:ascii="宋体" w:hAnsi="宋体"/>
          <w:sz w:val="24"/>
        </w:rPr>
        <w:t>：触发</w:t>
      </w:r>
      <w:r w:rsidRPr="00427D2C">
        <w:rPr>
          <w:rFonts w:ascii="宋体" w:hAnsi="宋体" w:hint="eastAsia"/>
          <w:sz w:val="24"/>
        </w:rPr>
        <w:t>对</w:t>
      </w:r>
      <w:r w:rsidRPr="00427D2C">
        <w:rPr>
          <w:rFonts w:ascii="宋体" w:hAnsi="宋体"/>
          <w:sz w:val="24"/>
        </w:rPr>
        <w:t>B</w:t>
      </w:r>
      <w:r w:rsidRPr="00427D2C">
        <w:rPr>
          <w:rFonts w:ascii="宋体" w:hAnsi="宋体" w:hint="eastAsia"/>
          <w:sz w:val="24"/>
        </w:rPr>
        <w:t>寄存器</w:t>
      </w:r>
      <w:r w:rsidRPr="00427D2C">
        <w:rPr>
          <w:rFonts w:ascii="宋体" w:hAnsi="宋体"/>
          <w:sz w:val="24"/>
        </w:rPr>
        <w:t>写入操作，高电平有效</w:t>
      </w:r>
    </w:p>
    <w:p w14:paraId="00ED8AD4" w14:textId="77777777" w:rsidR="00141185" w:rsidRPr="00427D2C" w:rsidRDefault="00141185" w:rsidP="00141185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j</w:t>
      </w:r>
      <w:r w:rsidRPr="00427D2C">
        <w:rPr>
          <w:rFonts w:ascii="宋体" w:hAnsi="宋体" w:hint="eastAsia"/>
          <w:sz w:val="24"/>
        </w:rPr>
        <w:t>u</w:t>
      </w:r>
      <w:r w:rsidRPr="00427D2C">
        <w:rPr>
          <w:rFonts w:ascii="宋体" w:hAnsi="宋体"/>
          <w:sz w:val="24"/>
        </w:rPr>
        <w:t>mpAddress</w:t>
      </w:r>
      <w:proofErr w:type="spellEnd"/>
      <w:r w:rsidRPr="00427D2C">
        <w:rPr>
          <w:rFonts w:ascii="宋体" w:hAnsi="宋体"/>
          <w:sz w:val="24"/>
        </w:rPr>
        <w:t xml:space="preserve"> [</w:t>
      </w:r>
      <w:r w:rsidR="0090032F">
        <w:rPr>
          <w:rFonts w:ascii="宋体" w:hAnsi="宋体"/>
          <w:sz w:val="24"/>
        </w:rPr>
        <w:t>2</w:t>
      </w:r>
      <w:r w:rsidRPr="00427D2C">
        <w:rPr>
          <w:rFonts w:ascii="宋体" w:hAnsi="宋体"/>
          <w:sz w:val="24"/>
        </w:rPr>
        <w:t>..0]：8位二进制数</w:t>
      </w:r>
      <w:r w:rsidRPr="00427D2C">
        <w:rPr>
          <w:rFonts w:ascii="宋体" w:hAnsi="宋体" w:hint="eastAsia"/>
          <w:sz w:val="24"/>
        </w:rPr>
        <w:t>，用于PC跳转相应的地址</w:t>
      </w:r>
      <w:r w:rsidRPr="00427D2C">
        <w:rPr>
          <w:rFonts w:ascii="宋体" w:hAnsi="宋体"/>
          <w:sz w:val="24"/>
        </w:rPr>
        <w:t>；</w:t>
      </w:r>
      <w:r w:rsidRPr="00427D2C">
        <w:rPr>
          <w:rFonts w:ascii="宋体" w:hAnsi="宋体"/>
          <w:sz w:val="24"/>
        </w:rPr>
        <w:cr/>
      </w:r>
      <w:r w:rsidR="000B0C8C">
        <w:rPr>
          <w:rFonts w:ascii="宋体" w:hAnsi="宋体"/>
          <w:sz w:val="24"/>
        </w:rPr>
        <w:t>CLK</w:t>
      </w:r>
      <w:r w:rsidRPr="00427D2C">
        <w:rPr>
          <w:rFonts w:ascii="宋体" w:hAnsi="宋体"/>
          <w:sz w:val="24"/>
        </w:rPr>
        <w:t>：</w:t>
      </w:r>
      <w:r w:rsidRPr="00427D2C">
        <w:rPr>
          <w:rFonts w:ascii="宋体" w:hAnsi="宋体" w:hint="eastAsia"/>
          <w:sz w:val="24"/>
        </w:rPr>
        <w:t>触发P</w:t>
      </w:r>
      <w:r w:rsidRPr="00427D2C">
        <w:rPr>
          <w:rFonts w:ascii="宋体" w:hAnsi="宋体"/>
          <w:sz w:val="24"/>
        </w:rPr>
        <w:t>C-COUNTERT</w:t>
      </w:r>
      <w:r w:rsidRPr="00427D2C">
        <w:rPr>
          <w:rFonts w:ascii="宋体" w:hAnsi="宋体" w:hint="eastAsia"/>
          <w:sz w:val="24"/>
        </w:rPr>
        <w:t>计数器自增1</w:t>
      </w:r>
      <w:r w:rsidRPr="00427D2C">
        <w:rPr>
          <w:rFonts w:ascii="宋体" w:hAnsi="宋体"/>
          <w:sz w:val="24"/>
        </w:rPr>
        <w:t>，CP脉冲</w:t>
      </w:r>
      <w:r w:rsidRPr="00427D2C">
        <w:rPr>
          <w:rFonts w:ascii="宋体" w:hAnsi="宋体"/>
          <w:sz w:val="24"/>
        </w:rPr>
        <w:cr/>
        <w:t>address[5..0]：6位二进制数，用来选取储存相对应的地址</w:t>
      </w:r>
    </w:p>
    <w:p w14:paraId="33F38B0F" w14:textId="77777777" w:rsidR="00141185" w:rsidRPr="00427D2C" w:rsidRDefault="00427D2C" w:rsidP="00141185">
      <w:pPr>
        <w:jc w:val="left"/>
        <w:rPr>
          <w:rFonts w:ascii="宋体" w:hAnsi="宋体"/>
          <w:sz w:val="24"/>
        </w:rPr>
      </w:pPr>
      <w:proofErr w:type="spellStart"/>
      <w:r>
        <w:rPr>
          <w:rFonts w:ascii="宋体" w:hAnsi="宋体"/>
          <w:sz w:val="24"/>
        </w:rPr>
        <w:t>clr</w:t>
      </w:r>
      <w:proofErr w:type="spellEnd"/>
      <w:r w:rsidR="00141185" w:rsidRPr="00427D2C">
        <w:rPr>
          <w:rFonts w:ascii="宋体" w:hAnsi="宋体"/>
          <w:sz w:val="24"/>
        </w:rPr>
        <w:t>:</w:t>
      </w:r>
      <w:r w:rsidR="00141185" w:rsidRPr="00427D2C">
        <w:rPr>
          <w:rFonts w:ascii="宋体" w:hAnsi="宋体" w:hint="eastAsia"/>
          <w:sz w:val="24"/>
        </w:rPr>
        <w:t>异步清零</w:t>
      </w:r>
      <w:r w:rsidR="00141185" w:rsidRPr="00427D2C">
        <w:rPr>
          <w:rFonts w:ascii="宋体" w:hAnsi="宋体"/>
          <w:sz w:val="24"/>
        </w:rPr>
        <w:t>PC</w:t>
      </w:r>
      <w:r w:rsidR="00141185" w:rsidRPr="00427D2C">
        <w:rPr>
          <w:rFonts w:ascii="宋体" w:hAnsi="宋体" w:hint="eastAsia"/>
          <w:sz w:val="24"/>
        </w:rPr>
        <w:t>值,上升沿有效</w:t>
      </w:r>
    </w:p>
    <w:p w14:paraId="212A8017" w14:textId="77777777" w:rsidR="00141185" w:rsidRPr="00427D2C" w:rsidRDefault="00141185" w:rsidP="00141185">
      <w:pPr>
        <w:jc w:val="left"/>
        <w:rPr>
          <w:rFonts w:ascii="宋体" w:hAnsi="宋体"/>
          <w:sz w:val="24"/>
        </w:rPr>
      </w:pPr>
      <w:proofErr w:type="spellStart"/>
      <w:r w:rsidRPr="00427D2C">
        <w:rPr>
          <w:rFonts w:ascii="宋体" w:hAnsi="宋体"/>
          <w:sz w:val="24"/>
        </w:rPr>
        <w:t>alo</w:t>
      </w:r>
      <w:r w:rsidRPr="00427D2C">
        <w:rPr>
          <w:rFonts w:ascii="宋体" w:hAnsi="宋体" w:hint="eastAsia"/>
          <w:sz w:val="24"/>
        </w:rPr>
        <w:t>ad</w:t>
      </w:r>
      <w:proofErr w:type="spellEnd"/>
      <w:r w:rsidRPr="00427D2C">
        <w:rPr>
          <w:rFonts w:ascii="宋体" w:hAnsi="宋体"/>
          <w:sz w:val="24"/>
        </w:rPr>
        <w:t>:</w:t>
      </w:r>
      <w:r w:rsidRPr="00427D2C">
        <w:rPr>
          <w:rFonts w:ascii="宋体" w:hAnsi="宋体" w:hint="eastAsia"/>
          <w:sz w:val="24"/>
        </w:rPr>
        <w:t>使设置</w:t>
      </w:r>
      <w:r w:rsidRPr="00427D2C">
        <w:rPr>
          <w:rFonts w:ascii="宋体" w:hAnsi="宋体"/>
          <w:sz w:val="24"/>
        </w:rPr>
        <w:t>PC</w:t>
      </w:r>
      <w:r w:rsidRPr="00427D2C">
        <w:rPr>
          <w:rFonts w:ascii="宋体" w:hAnsi="宋体" w:hint="eastAsia"/>
          <w:sz w:val="24"/>
        </w:rPr>
        <w:t>初始值有效,上升沿有效</w:t>
      </w:r>
    </w:p>
    <w:p w14:paraId="7680B5D3" w14:textId="77777777" w:rsidR="00141185" w:rsidRPr="00427D2C" w:rsidRDefault="00141185" w:rsidP="00141185">
      <w:pPr>
        <w:jc w:val="left"/>
        <w:rPr>
          <w:rFonts w:ascii="宋体" w:hAnsi="宋体"/>
          <w:sz w:val="24"/>
        </w:rPr>
      </w:pPr>
      <w:r w:rsidRPr="00427D2C">
        <w:rPr>
          <w:rFonts w:ascii="宋体" w:hAnsi="宋体" w:hint="eastAsia"/>
          <w:sz w:val="24"/>
        </w:rPr>
        <w:t>COUT</w:t>
      </w:r>
      <w:r w:rsidRPr="00427D2C">
        <w:rPr>
          <w:rFonts w:ascii="宋体" w:hAnsi="宋体"/>
          <w:sz w:val="24"/>
        </w:rPr>
        <w:t>[7..0]：8位二进制数，输出结果</w:t>
      </w:r>
    </w:p>
    <w:p w14:paraId="42CC6271" w14:textId="77777777" w:rsidR="00141185" w:rsidRPr="00427D2C" w:rsidRDefault="00141185" w:rsidP="00141185">
      <w:pPr>
        <w:widowControl/>
        <w:rPr>
          <w:rFonts w:ascii="宋体" w:hAnsi="宋体" w:cs="宋体"/>
          <w:kern w:val="0"/>
          <w:sz w:val="24"/>
        </w:rPr>
      </w:pPr>
      <w:r w:rsidRPr="00427D2C">
        <w:rPr>
          <w:rFonts w:ascii="宋体" w:hAnsi="宋体"/>
          <w:sz w:val="24"/>
        </w:rPr>
        <w:t>RESET</w:t>
      </w:r>
      <w:r w:rsidRPr="00427D2C">
        <w:rPr>
          <w:rFonts w:ascii="宋体" w:hAnsi="宋体" w:hint="eastAsia"/>
          <w:sz w:val="24"/>
        </w:rPr>
        <w:t>：复位键，使</w:t>
      </w:r>
      <w:r w:rsidR="003079B1">
        <w:rPr>
          <w:rFonts w:ascii="宋体" w:hAnsi="宋体" w:hint="eastAsia"/>
          <w:sz w:val="24"/>
        </w:rPr>
        <w:t>四节拍</w:t>
      </w:r>
      <w:r w:rsidRPr="00427D2C">
        <w:rPr>
          <w:rFonts w:ascii="宋体" w:hAnsi="宋体" w:cs="宋体" w:hint="eastAsia"/>
          <w:kern w:val="0"/>
          <w:sz w:val="24"/>
        </w:rPr>
        <w:t>脉冲发生器复位</w:t>
      </w:r>
    </w:p>
    <w:p w14:paraId="35E951CF" w14:textId="77777777" w:rsidR="00141185" w:rsidRPr="00427D2C" w:rsidRDefault="00141185" w:rsidP="00141185">
      <w:pPr>
        <w:widowControl/>
        <w:rPr>
          <w:rFonts w:ascii="宋体" w:hAnsi="宋体" w:cs="宋体"/>
          <w:kern w:val="0"/>
          <w:sz w:val="24"/>
        </w:rPr>
      </w:pPr>
      <w:r w:rsidRPr="00427D2C">
        <w:rPr>
          <w:rFonts w:ascii="宋体" w:hAnsi="宋体" w:cs="宋体" w:hint="eastAsia"/>
          <w:kern w:val="0"/>
          <w:sz w:val="24"/>
        </w:rPr>
        <w:t>S</w:t>
      </w:r>
      <w:r w:rsidRPr="00427D2C">
        <w:rPr>
          <w:rFonts w:ascii="宋体" w:hAnsi="宋体" w:cs="宋体"/>
          <w:kern w:val="0"/>
          <w:sz w:val="24"/>
        </w:rPr>
        <w:t>TART</w:t>
      </w:r>
      <w:r w:rsidRPr="00427D2C">
        <w:rPr>
          <w:rFonts w:ascii="宋体" w:hAnsi="宋体" w:cs="宋体" w:hint="eastAsia"/>
          <w:kern w:val="0"/>
          <w:sz w:val="24"/>
        </w:rPr>
        <w:t>：启动四节拍脉冲发生器</w:t>
      </w:r>
    </w:p>
    <w:p w14:paraId="52F433FC" w14:textId="77777777" w:rsidR="00141185" w:rsidRPr="00427D2C" w:rsidRDefault="00141185" w:rsidP="00141185">
      <w:pPr>
        <w:widowControl/>
        <w:rPr>
          <w:rFonts w:ascii="宋体" w:hAnsi="宋体" w:cs="宋体"/>
          <w:kern w:val="0"/>
          <w:sz w:val="24"/>
        </w:rPr>
      </w:pPr>
      <w:r w:rsidRPr="00427D2C">
        <w:rPr>
          <w:rFonts w:ascii="宋体" w:hAnsi="宋体" w:cs="宋体" w:hint="eastAsia"/>
          <w:kern w:val="0"/>
          <w:sz w:val="24"/>
        </w:rPr>
        <w:t>S</w:t>
      </w:r>
      <w:r w:rsidRPr="00427D2C">
        <w:rPr>
          <w:rFonts w:ascii="宋体" w:hAnsi="宋体" w:cs="宋体"/>
          <w:kern w:val="0"/>
          <w:sz w:val="24"/>
        </w:rPr>
        <w:t>TOP</w:t>
      </w:r>
      <w:r w:rsidRPr="00427D2C">
        <w:rPr>
          <w:rFonts w:ascii="宋体" w:hAnsi="宋体" w:cs="宋体" w:hint="eastAsia"/>
          <w:kern w:val="0"/>
          <w:sz w:val="24"/>
        </w:rPr>
        <w:t>：停止四节拍脉冲发生器</w:t>
      </w:r>
    </w:p>
    <w:p w14:paraId="7D7B36D1" w14:textId="77777777" w:rsidR="00141185" w:rsidRDefault="00141185" w:rsidP="005D112E">
      <w:pPr>
        <w:widowControl/>
        <w:rPr>
          <w:rFonts w:ascii="宋体" w:hAnsi="宋体" w:cs="宋体"/>
          <w:kern w:val="0"/>
          <w:sz w:val="24"/>
        </w:rPr>
      </w:pPr>
      <w:r w:rsidRPr="00427D2C">
        <w:rPr>
          <w:rFonts w:ascii="宋体" w:hAnsi="宋体" w:cs="宋体" w:hint="eastAsia"/>
          <w:kern w:val="0"/>
          <w:sz w:val="24"/>
        </w:rPr>
        <w:t>T</w:t>
      </w:r>
      <w:r w:rsidRPr="00427D2C">
        <w:rPr>
          <w:rFonts w:ascii="宋体" w:hAnsi="宋体" w:cs="宋体"/>
          <w:kern w:val="0"/>
          <w:sz w:val="24"/>
        </w:rPr>
        <w:t>1</w:t>
      </w:r>
      <w:r w:rsidR="000220AF">
        <w:t>~</w:t>
      </w:r>
      <w:r w:rsidRPr="00427D2C">
        <w:rPr>
          <w:rFonts w:ascii="宋体" w:hAnsi="宋体" w:cs="宋体"/>
          <w:kern w:val="0"/>
          <w:sz w:val="24"/>
        </w:rPr>
        <w:t>T4</w:t>
      </w:r>
      <w:r w:rsidRPr="00427D2C">
        <w:rPr>
          <w:rFonts w:ascii="宋体" w:hAnsi="宋体" w:cs="宋体" w:hint="eastAsia"/>
          <w:kern w:val="0"/>
          <w:sz w:val="24"/>
        </w:rPr>
        <w:t>：分别输出对应时序的节拍脉冲</w:t>
      </w:r>
    </w:p>
    <w:p w14:paraId="7AF2DBD2" w14:textId="77777777" w:rsidR="005D112E" w:rsidRPr="005D112E" w:rsidRDefault="005D112E" w:rsidP="005D112E">
      <w:pPr>
        <w:widowControl/>
        <w:rPr>
          <w:rFonts w:ascii="宋体" w:hAnsi="宋体" w:cs="宋体"/>
          <w:kern w:val="0"/>
          <w:sz w:val="24"/>
        </w:rPr>
      </w:pPr>
    </w:p>
    <w:p w14:paraId="51E7F6B5" w14:textId="77777777" w:rsidR="00DD6607" w:rsidRDefault="005C6676">
      <w:pPr>
        <w:rPr>
          <w:sz w:val="24"/>
        </w:rPr>
      </w:pPr>
      <w:r w:rsidRPr="005D112E">
        <w:rPr>
          <w:sz w:val="24"/>
        </w:rPr>
        <w:t>可通过对以下数据进行相应操作，测试其结果。</w:t>
      </w:r>
    </w:p>
    <w:p w14:paraId="4AF05B7D" w14:textId="77777777" w:rsidR="005D112E" w:rsidRPr="005D112E" w:rsidRDefault="005D112E" w:rsidP="005D112E">
      <w:pPr>
        <w:jc w:val="center"/>
        <w:rPr>
          <w:b/>
          <w:bCs/>
          <w:sz w:val="24"/>
        </w:rPr>
      </w:pPr>
      <w:r w:rsidRPr="005D112E">
        <w:rPr>
          <w:b/>
          <w:bCs/>
        </w:rPr>
        <w:t>表</w:t>
      </w:r>
      <w:r w:rsidRPr="005D112E">
        <w:rPr>
          <w:b/>
          <w:bCs/>
        </w:rPr>
        <w:t xml:space="preserve"> 4</w:t>
      </w:r>
      <w:r w:rsidR="00EC2AD8">
        <w:rPr>
          <w:b/>
          <w:bCs/>
        </w:rPr>
        <w:t>-</w:t>
      </w:r>
      <w:r>
        <w:rPr>
          <w:b/>
          <w:bCs/>
        </w:rPr>
        <w:t>1</w:t>
      </w:r>
      <w:r w:rsidRPr="005D112E">
        <w:rPr>
          <w:b/>
          <w:bCs/>
        </w:rPr>
        <w:t xml:space="preserve"> </w:t>
      </w:r>
      <w:r w:rsidRPr="005D112E">
        <w:rPr>
          <w:b/>
          <w:bCs/>
        </w:rPr>
        <w:t>预设数据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1"/>
        <w:gridCol w:w="2133"/>
      </w:tblGrid>
      <w:tr w:rsidR="00CA142F" w:rsidRPr="00B02317" w14:paraId="0F15FC1E" w14:textId="77777777" w:rsidTr="00FE2882">
        <w:trPr>
          <w:trHeight w:val="360"/>
          <w:jc w:val="center"/>
        </w:trPr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1F2AD2B" w14:textId="77777777" w:rsidR="00CA142F" w:rsidRPr="00FE2882" w:rsidRDefault="00CA142F" w:rsidP="00FE2882">
            <w:pPr>
              <w:jc w:val="center"/>
              <w:rPr>
                <w:rFonts w:ascii="宋体" w:hAnsi="宋体"/>
                <w:sz w:val="24"/>
              </w:rPr>
            </w:pPr>
            <w:r w:rsidRPr="00FE2882">
              <w:rPr>
                <w:rStyle w:val="a7"/>
                <w:rFonts w:ascii="宋体" w:hAnsi="宋体" w:cs="Arial"/>
                <w:sz w:val="24"/>
              </w:rPr>
              <w:t>R1</w:t>
            </w:r>
          </w:p>
        </w:tc>
        <w:tc>
          <w:tcPr>
            <w:tcW w:w="213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55EA0D88" w14:textId="77777777" w:rsidR="00CA142F" w:rsidRPr="00FE2882" w:rsidRDefault="00CA142F" w:rsidP="00FE2882">
            <w:pPr>
              <w:jc w:val="center"/>
              <w:rPr>
                <w:rFonts w:ascii="宋体" w:hAnsi="宋体"/>
                <w:sz w:val="24"/>
              </w:rPr>
            </w:pPr>
            <w:r w:rsidRPr="00FE2882">
              <w:rPr>
                <w:rStyle w:val="a7"/>
                <w:rFonts w:ascii="宋体" w:hAnsi="宋体" w:cs="Arial"/>
                <w:sz w:val="24"/>
              </w:rPr>
              <w:t>R</w:t>
            </w:r>
            <w:r>
              <w:rPr>
                <w:rStyle w:val="a7"/>
                <w:rFonts w:ascii="宋体" w:hAnsi="宋体" w:cs="Arial"/>
                <w:sz w:val="24"/>
              </w:rPr>
              <w:t>4</w:t>
            </w:r>
          </w:p>
        </w:tc>
      </w:tr>
      <w:tr w:rsidR="00CA142F" w:rsidRPr="00B02317" w14:paraId="25171A8E" w14:textId="77777777" w:rsidTr="00FE2882">
        <w:trPr>
          <w:trHeight w:val="349"/>
          <w:jc w:val="center"/>
        </w:trPr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5975CFFB" w14:textId="77777777" w:rsidR="00CA142F" w:rsidRPr="00FE2882" w:rsidRDefault="00CA142F" w:rsidP="00FE2882">
            <w:pPr>
              <w:jc w:val="center"/>
              <w:rPr>
                <w:rFonts w:ascii="宋体" w:hAnsi="宋体"/>
                <w:sz w:val="24"/>
              </w:rPr>
            </w:pPr>
            <w:r w:rsidRPr="00FE2882">
              <w:rPr>
                <w:rFonts w:ascii="宋体" w:hAnsi="宋体"/>
                <w:sz w:val="24"/>
              </w:rPr>
              <w:t>0000 1001</w:t>
            </w:r>
          </w:p>
        </w:tc>
        <w:tc>
          <w:tcPr>
            <w:tcW w:w="213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17B8BC28" w14:textId="77777777" w:rsidR="00CA142F" w:rsidRPr="00FE2882" w:rsidRDefault="00CA142F" w:rsidP="00FE2882">
            <w:pPr>
              <w:jc w:val="center"/>
              <w:rPr>
                <w:rFonts w:ascii="宋体" w:hAnsi="宋体"/>
                <w:sz w:val="24"/>
              </w:rPr>
            </w:pPr>
            <w:r w:rsidRPr="00FE2882">
              <w:rPr>
                <w:rFonts w:ascii="宋体" w:hAnsi="宋体"/>
                <w:sz w:val="24"/>
              </w:rPr>
              <w:t xml:space="preserve">0000 </w:t>
            </w:r>
            <w:r w:rsidRPr="00FE2882">
              <w:rPr>
                <w:rFonts w:ascii="宋体" w:hAnsi="宋体" w:hint="eastAsia"/>
                <w:sz w:val="24"/>
              </w:rPr>
              <w:t>0</w:t>
            </w:r>
            <w:r w:rsidRPr="00FE2882">
              <w:rPr>
                <w:rFonts w:ascii="宋体" w:hAnsi="宋体"/>
                <w:sz w:val="24"/>
              </w:rPr>
              <w:t>011</w:t>
            </w:r>
          </w:p>
        </w:tc>
      </w:tr>
    </w:tbl>
    <w:p w14:paraId="02629321" w14:textId="77777777" w:rsidR="00EB4633" w:rsidRDefault="00EB4633" w:rsidP="00824666">
      <w:pPr>
        <w:spacing w:before="240"/>
        <w:jc w:val="left"/>
      </w:pPr>
      <w:r w:rsidRPr="00EB4633">
        <w:t>执行的指令及结果查看如下表：</w:t>
      </w:r>
    </w:p>
    <w:p w14:paraId="1AB30ECA" w14:textId="77777777" w:rsidR="00EB4633" w:rsidRDefault="00EB4633" w:rsidP="00EB4633">
      <w:pPr>
        <w:jc w:val="center"/>
        <w:rPr>
          <w:b/>
          <w:bCs/>
        </w:rPr>
      </w:pPr>
      <w:r w:rsidRPr="00EB4633">
        <w:rPr>
          <w:b/>
          <w:bCs/>
        </w:rPr>
        <w:t>表</w:t>
      </w:r>
      <w:r w:rsidRPr="00EB4633">
        <w:rPr>
          <w:b/>
          <w:bCs/>
        </w:rPr>
        <w:t xml:space="preserve"> 4</w:t>
      </w:r>
      <w:r w:rsidR="00EC2AD8">
        <w:rPr>
          <w:b/>
          <w:bCs/>
        </w:rPr>
        <w:t>-2</w:t>
      </w:r>
      <w:r w:rsidRPr="00EB4633">
        <w:rPr>
          <w:b/>
          <w:bCs/>
        </w:rPr>
        <w:t xml:space="preserve"> </w:t>
      </w:r>
      <w:r w:rsidRPr="00EB4633">
        <w:rPr>
          <w:b/>
          <w:bCs/>
        </w:rPr>
        <w:t>指令执行结果参考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6"/>
        <w:gridCol w:w="2770"/>
        <w:gridCol w:w="2770"/>
      </w:tblGrid>
      <w:tr w:rsidR="00EB4633" w:rsidRPr="00B02317" w14:paraId="74D06DDF" w14:textId="77777777" w:rsidTr="00EB4633">
        <w:tc>
          <w:tcPr>
            <w:tcW w:w="284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624B1EE5" w14:textId="77777777" w:rsidR="00EB4633" w:rsidRPr="00694A40" w:rsidRDefault="00EB4633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694A40">
              <w:rPr>
                <w:rFonts w:ascii="宋体" w:hAnsi="宋体"/>
                <w:b/>
                <w:bCs/>
                <w:sz w:val="24"/>
              </w:rPr>
              <w:t>指令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76ED1AEB" w14:textId="77777777" w:rsidR="00EB4633" w:rsidRPr="00694A40" w:rsidRDefault="00EB4633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694A40">
              <w:rPr>
                <w:rFonts w:ascii="宋体" w:hAnsi="宋体"/>
                <w:b/>
                <w:bCs/>
                <w:sz w:val="24"/>
              </w:rPr>
              <w:t>含义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12EA083" w14:textId="77777777" w:rsidR="00EB4633" w:rsidRPr="00694A40" w:rsidRDefault="00EB4633"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694A40">
              <w:rPr>
                <w:rFonts w:ascii="宋体" w:hAnsi="宋体"/>
                <w:b/>
                <w:bCs/>
                <w:sz w:val="24"/>
              </w:rPr>
              <w:t>结果</w:t>
            </w:r>
          </w:p>
        </w:tc>
      </w:tr>
      <w:tr w:rsidR="00EB4633" w:rsidRPr="00B02317" w14:paraId="7A4B882F" w14:textId="77777777" w:rsidTr="00EB4633">
        <w:tc>
          <w:tcPr>
            <w:tcW w:w="284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7B13EB43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0</w:t>
            </w:r>
            <w:r w:rsidRPr="00694A40">
              <w:rPr>
                <w:rFonts w:ascii="宋体" w:hAnsi="宋体"/>
                <w:sz w:val="24"/>
              </w:rPr>
              <w:t>000 0000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6355A42" w14:textId="77777777" w:rsidR="00EB4633" w:rsidRPr="00694A40" w:rsidRDefault="00694A40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 w:hint="eastAsia"/>
                <w:sz w:val="24"/>
              </w:rPr>
              <w:t>R</w:t>
            </w:r>
            <w:r w:rsidRPr="00694A40">
              <w:rPr>
                <w:rStyle w:val="mord"/>
                <w:rFonts w:ascii="宋体" w:hAnsi="宋体"/>
                <w:sz w:val="24"/>
              </w:rPr>
              <w:t>1</w:t>
            </w:r>
            <w:r w:rsidR="00EB4633" w:rsidRPr="00694A40">
              <w:rPr>
                <w:rStyle w:val="mbin"/>
                <w:rFonts w:ascii="宋体" w:hAnsi="宋体"/>
                <w:sz w:val="24"/>
              </w:rPr>
              <w:t>+</w:t>
            </w:r>
            <w:r w:rsidRPr="00694A40">
              <w:rPr>
                <w:rStyle w:val="mord"/>
                <w:rFonts w:ascii="宋体" w:hAnsi="宋体"/>
                <w:sz w:val="24"/>
              </w:rPr>
              <w:t>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</w:p>
        </w:tc>
        <w:tc>
          <w:tcPr>
            <w:tcW w:w="2841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7D465A1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0000 1100B</w:t>
            </w:r>
          </w:p>
        </w:tc>
      </w:tr>
      <w:tr w:rsidR="00EB4633" w:rsidRPr="00B02317" w14:paraId="2825D41C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EB463D7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0</w:t>
            </w:r>
            <w:r w:rsidRPr="00694A40">
              <w:rPr>
                <w:rFonts w:ascii="宋体" w:hAnsi="宋体"/>
                <w:sz w:val="24"/>
              </w:rPr>
              <w:t>01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967172F" w14:textId="77777777" w:rsidR="00EB4633" w:rsidRPr="00694A40" w:rsidRDefault="00694A40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R1</w:t>
            </w:r>
            <w:r w:rsidR="00EB4633" w:rsidRPr="00694A40">
              <w:rPr>
                <w:rFonts w:ascii="宋体" w:hAnsi="宋体"/>
                <w:sz w:val="24"/>
              </w:rPr>
              <w:t>-</w:t>
            </w:r>
            <w:r w:rsidRPr="00694A40">
              <w:rPr>
                <w:rFonts w:ascii="宋体" w:hAnsi="宋体"/>
                <w:sz w:val="24"/>
              </w:rPr>
              <w:t>R</w:t>
            </w:r>
            <w:r w:rsidR="00CA142F">
              <w:rPr>
                <w:rFonts w:ascii="宋体" w:hAnsi="宋体"/>
                <w:sz w:val="24"/>
              </w:rPr>
              <w:t>4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2F12503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0000 0110B</w:t>
            </w:r>
          </w:p>
        </w:tc>
      </w:tr>
      <w:tr w:rsidR="00EB4633" w:rsidRPr="00B02317" w14:paraId="4894756E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46FEED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0</w:t>
            </w:r>
            <w:r w:rsidRPr="00694A40">
              <w:rPr>
                <w:rFonts w:ascii="宋体" w:hAnsi="宋体"/>
                <w:sz w:val="24"/>
              </w:rPr>
              <w:t>10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4AEB240" w14:textId="77777777" w:rsidR="00EB4633" w:rsidRPr="00694A40" w:rsidRDefault="00694A40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/>
                <w:sz w:val="24"/>
              </w:rPr>
              <w:t xml:space="preserve">R1 </w:t>
            </w:r>
            <w:r w:rsidR="00EB4633" w:rsidRPr="00694A40">
              <w:rPr>
                <w:rStyle w:val="mord"/>
                <w:rFonts w:ascii="宋体" w:hAnsi="宋体"/>
                <w:sz w:val="24"/>
              </w:rPr>
              <w:t xml:space="preserve">AND </w:t>
            </w:r>
            <w:r w:rsidRPr="00694A40">
              <w:rPr>
                <w:rStyle w:val="mord"/>
                <w:rFonts w:ascii="宋体" w:hAnsi="宋体"/>
                <w:sz w:val="24"/>
              </w:rPr>
              <w:t>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CF90729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0000 0001B</w:t>
            </w:r>
          </w:p>
        </w:tc>
      </w:tr>
      <w:tr w:rsidR="00EB4633" w:rsidRPr="00B02317" w14:paraId="563F7F30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69C605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0</w:t>
            </w:r>
            <w:r w:rsidRPr="00694A40">
              <w:rPr>
                <w:rFonts w:ascii="宋体" w:hAnsi="宋体"/>
                <w:sz w:val="24"/>
              </w:rPr>
              <w:t>11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DE651D" w14:textId="77777777" w:rsidR="00EB4633" w:rsidRPr="00694A40" w:rsidRDefault="00694A40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/>
                <w:sz w:val="24"/>
              </w:rPr>
              <w:t xml:space="preserve">R1 </w:t>
            </w:r>
            <w:r w:rsidR="00EB4633" w:rsidRPr="00694A40">
              <w:rPr>
                <w:rStyle w:val="mord"/>
                <w:rFonts w:ascii="宋体" w:hAnsi="宋体"/>
                <w:sz w:val="24"/>
              </w:rPr>
              <w:t>OR</w:t>
            </w:r>
            <w:r w:rsidRPr="00694A40">
              <w:rPr>
                <w:rStyle w:val="mord"/>
                <w:rFonts w:ascii="宋体" w:hAnsi="宋体"/>
                <w:sz w:val="24"/>
              </w:rPr>
              <w:t xml:space="preserve"> 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D9E554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0000 0110B</w:t>
            </w:r>
          </w:p>
        </w:tc>
      </w:tr>
      <w:tr w:rsidR="00EB4633" w:rsidRPr="00B02317" w14:paraId="369306BB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FF2CB4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00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462CE2E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 w:hint="eastAsia"/>
                <w:sz w:val="24"/>
              </w:rPr>
              <w:t>N</w:t>
            </w:r>
            <w:r w:rsidRPr="00694A40">
              <w:rPr>
                <w:rStyle w:val="mord"/>
                <w:rFonts w:ascii="宋体" w:hAnsi="宋体"/>
                <w:sz w:val="24"/>
              </w:rPr>
              <w:t xml:space="preserve">OT </w:t>
            </w:r>
            <w:r w:rsidR="00694A40" w:rsidRPr="00694A40">
              <w:rPr>
                <w:rStyle w:val="mord"/>
                <w:rFonts w:ascii="宋体" w:hAnsi="宋体"/>
                <w:sz w:val="24"/>
              </w:rPr>
              <w:t>R1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8C9DEB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1111 0110B</w:t>
            </w:r>
          </w:p>
        </w:tc>
      </w:tr>
      <w:tr w:rsidR="00EB4633" w:rsidRPr="00B02317" w14:paraId="145DB2D9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175FCEA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01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67473B3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/>
                <w:sz w:val="24"/>
              </w:rPr>
              <w:t>NOT (</w:t>
            </w:r>
            <w:r w:rsidR="00694A40" w:rsidRPr="00694A40">
              <w:rPr>
                <w:rStyle w:val="mord"/>
                <w:rFonts w:ascii="宋体" w:hAnsi="宋体"/>
                <w:sz w:val="24"/>
              </w:rPr>
              <w:t>R1 AND 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  <w:r w:rsidRPr="00694A40">
              <w:rPr>
                <w:rStyle w:val="mord"/>
                <w:rFonts w:ascii="宋体" w:hAnsi="宋体"/>
                <w:sz w:val="24"/>
              </w:rPr>
              <w:t>)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8779F0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111 1110B</w:t>
            </w:r>
          </w:p>
        </w:tc>
      </w:tr>
      <w:tr w:rsidR="00EB4633" w:rsidRPr="00B02317" w14:paraId="47186CF3" w14:textId="77777777" w:rsidTr="00EB463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A2ED52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100 0000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A774F5D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/>
                <w:sz w:val="24"/>
              </w:rPr>
              <w:t>NOT (</w:t>
            </w:r>
            <w:r w:rsidR="00694A40" w:rsidRPr="00694A40">
              <w:rPr>
                <w:rStyle w:val="mord"/>
                <w:rFonts w:ascii="宋体" w:hAnsi="宋体"/>
                <w:sz w:val="24"/>
              </w:rPr>
              <w:t>R1 OR 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  <w:r w:rsidRPr="00694A40">
              <w:rPr>
                <w:rStyle w:val="mord"/>
                <w:rFonts w:ascii="宋体" w:hAnsi="宋体"/>
                <w:sz w:val="24"/>
              </w:rPr>
              <w:t>)</w:t>
            </w:r>
            <w:r w:rsidRPr="00694A40">
              <w:rPr>
                <w:rStyle w:val="vlist-s"/>
                <w:rFonts w:ascii="MS Gothic" w:eastAsia="MS Gothic" w:hAnsi="MS Gothic" w:cs="MS Gothic" w:hint="eastAsia"/>
                <w:sz w:val="24"/>
              </w:rPr>
              <w:t>​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E2C5DD4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>1111 0100B</w:t>
            </w:r>
          </w:p>
        </w:tc>
      </w:tr>
      <w:tr w:rsidR="00EB4633" w:rsidRPr="00B02317" w14:paraId="30A36A95" w14:textId="77777777" w:rsidTr="00EB4633">
        <w:tc>
          <w:tcPr>
            <w:tcW w:w="28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F188571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110 0000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3AC3E764" w14:textId="77777777" w:rsidR="00EB4633" w:rsidRPr="00694A40" w:rsidRDefault="00694A40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Style w:val="mord"/>
                <w:rFonts w:ascii="宋体" w:hAnsi="宋体"/>
                <w:sz w:val="24"/>
              </w:rPr>
              <w:t>R1</w:t>
            </w:r>
            <w:r w:rsidR="00EB4633" w:rsidRPr="00694A40">
              <w:rPr>
                <w:rStyle w:val="mord"/>
                <w:rFonts w:ascii="宋体" w:hAnsi="宋体"/>
                <w:sz w:val="24"/>
              </w:rPr>
              <w:t xml:space="preserve"> XOR </w:t>
            </w:r>
            <w:r w:rsidRPr="00694A40">
              <w:rPr>
                <w:rStyle w:val="mord"/>
                <w:rFonts w:ascii="宋体" w:hAnsi="宋体"/>
                <w:sz w:val="24"/>
              </w:rPr>
              <w:t>R</w:t>
            </w:r>
            <w:r w:rsidR="00CA142F">
              <w:rPr>
                <w:rStyle w:val="mord"/>
                <w:rFonts w:ascii="宋体" w:hAnsi="宋体"/>
                <w:sz w:val="24"/>
              </w:rPr>
              <w:t>4</w:t>
            </w:r>
          </w:p>
        </w:tc>
        <w:tc>
          <w:tcPr>
            <w:tcW w:w="284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890A8AB" w14:textId="77777777" w:rsidR="00EB4633" w:rsidRPr="00694A40" w:rsidRDefault="00EB4633" w:rsidP="00EB4633">
            <w:pPr>
              <w:jc w:val="center"/>
              <w:rPr>
                <w:rFonts w:ascii="宋体" w:hAnsi="宋体"/>
                <w:sz w:val="24"/>
              </w:rPr>
            </w:pPr>
            <w:r w:rsidRPr="00694A40">
              <w:rPr>
                <w:rFonts w:ascii="宋体" w:hAnsi="宋体"/>
                <w:sz w:val="24"/>
              </w:rPr>
              <w:t xml:space="preserve">0000 </w:t>
            </w:r>
            <w:r w:rsidRPr="00694A40">
              <w:rPr>
                <w:rFonts w:ascii="宋体" w:hAnsi="宋体" w:hint="eastAsia"/>
                <w:sz w:val="24"/>
              </w:rPr>
              <w:t>1</w:t>
            </w:r>
            <w:r w:rsidRPr="00694A40">
              <w:rPr>
                <w:rFonts w:ascii="宋体" w:hAnsi="宋体"/>
                <w:sz w:val="24"/>
              </w:rPr>
              <w:t>010B</w:t>
            </w:r>
          </w:p>
        </w:tc>
      </w:tr>
    </w:tbl>
    <w:p w14:paraId="083CB464" w14:textId="77777777" w:rsidR="00EB4633" w:rsidRPr="004D7800" w:rsidRDefault="004D7800" w:rsidP="004D7800">
      <w:pPr>
        <w:spacing w:before="240"/>
        <w:ind w:firstLineChars="200" w:firstLine="480"/>
        <w:jc w:val="left"/>
        <w:rPr>
          <w:b/>
          <w:bCs/>
          <w:noProof/>
          <w:sz w:val="24"/>
        </w:rPr>
      </w:pPr>
      <w:r w:rsidRPr="004D7800">
        <w:rPr>
          <w:sz w:val="24"/>
        </w:rPr>
        <w:t>对总体进行仿真，将仿真结果与以上参考表进行比较。通过仿真结果可知，该实现符合预期结果。</w:t>
      </w:r>
    </w:p>
    <w:p w14:paraId="1BE12723" w14:textId="77777777" w:rsidR="005C6676" w:rsidRDefault="00CA190E" w:rsidP="00EB4633">
      <w:pPr>
        <w:jc w:val="center"/>
        <w:rPr>
          <w:noProof/>
        </w:rPr>
      </w:pPr>
      <w:r w:rsidRPr="006B4D5D">
        <w:rPr>
          <w:noProof/>
        </w:rPr>
        <w:drawing>
          <wp:inline distT="0" distB="0" distL="0" distR="0" wp14:anchorId="2EA29AE3" wp14:editId="13BCAFBD">
            <wp:extent cx="5194300" cy="1543050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3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73625" w14:textId="77777777" w:rsidR="004E2021" w:rsidRDefault="004E2021" w:rsidP="00CE6DE4">
      <w:pPr>
        <w:spacing w:after="240"/>
        <w:jc w:val="center"/>
        <w:rPr>
          <w:b/>
          <w:bCs/>
        </w:rPr>
      </w:pPr>
      <w:r w:rsidRPr="004E2021">
        <w:rPr>
          <w:b/>
          <w:bCs/>
        </w:rPr>
        <w:t>图</w:t>
      </w:r>
      <w:r w:rsidRPr="004E2021">
        <w:rPr>
          <w:b/>
          <w:bCs/>
        </w:rPr>
        <w:t xml:space="preserve"> 4</w:t>
      </w:r>
      <w:r w:rsidR="00C43DB0">
        <w:rPr>
          <w:b/>
          <w:bCs/>
        </w:rPr>
        <w:t>-</w:t>
      </w:r>
      <w:r w:rsidRPr="004E2021">
        <w:rPr>
          <w:b/>
          <w:bCs/>
        </w:rPr>
        <w:t xml:space="preserve">2 </w:t>
      </w:r>
      <w:r w:rsidRPr="004E2021">
        <w:rPr>
          <w:b/>
          <w:bCs/>
        </w:rPr>
        <w:t>总体仿真图</w:t>
      </w:r>
    </w:p>
    <w:p w14:paraId="54D4E768" w14:textId="77777777" w:rsidR="00E66A8A" w:rsidRPr="00CE6DE4" w:rsidRDefault="00E66A8A" w:rsidP="00E66A8A">
      <w:pPr>
        <w:rPr>
          <w:sz w:val="24"/>
        </w:rPr>
      </w:pPr>
      <w:r w:rsidRPr="00CE6DE4">
        <w:rPr>
          <w:rFonts w:hint="eastAsia"/>
          <w:sz w:val="24"/>
        </w:rPr>
        <w:t>将以上操作实现到</w:t>
      </w:r>
      <w:r w:rsidRPr="00CE6DE4">
        <w:rPr>
          <w:rFonts w:hint="eastAsia"/>
          <w:sz w:val="24"/>
        </w:rPr>
        <w:t>DE2</w:t>
      </w:r>
      <w:r w:rsidRPr="00CE6DE4">
        <w:rPr>
          <w:rFonts w:hint="eastAsia"/>
          <w:sz w:val="24"/>
        </w:rPr>
        <w:t>开发板上：</w:t>
      </w:r>
    </w:p>
    <w:p w14:paraId="06BE62F1" w14:textId="77777777" w:rsidR="00E66A8A" w:rsidRDefault="00CA190E" w:rsidP="0020247B">
      <w:pPr>
        <w:jc w:val="center"/>
        <w:rPr>
          <w:sz w:val="30"/>
          <w:szCs w:val="30"/>
        </w:rPr>
      </w:pPr>
      <w:r w:rsidRPr="0020247B">
        <w:rPr>
          <w:noProof/>
          <w:sz w:val="30"/>
          <w:szCs w:val="30"/>
        </w:rPr>
        <w:lastRenderedPageBreak/>
        <w:drawing>
          <wp:inline distT="0" distB="0" distL="0" distR="0" wp14:anchorId="7F56332B" wp14:editId="28F5F71A">
            <wp:extent cx="5168900" cy="3879850"/>
            <wp:effectExtent l="0" t="0" r="0" b="635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900" cy="387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66914" w14:textId="77777777" w:rsidR="0020247B" w:rsidRDefault="0020247B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 w:rsidR="00F8573A">
        <w:rPr>
          <w:rFonts w:ascii="宋体" w:hAnsi="宋体"/>
          <w:b/>
          <w:bCs/>
        </w:rPr>
        <w:t>-</w:t>
      </w:r>
      <w:r w:rsidRPr="006C1173">
        <w:rPr>
          <w:rFonts w:ascii="宋体" w:hAnsi="宋体"/>
          <w:b/>
          <w:bCs/>
        </w:rPr>
        <w:t xml:space="preserve">3 </w:t>
      </w:r>
      <w:r w:rsidRPr="006C1173">
        <w:rPr>
          <w:rStyle w:val="mord"/>
          <w:rFonts w:ascii="宋体" w:hAnsi="宋体" w:hint="eastAsia"/>
          <w:b/>
          <w:bCs/>
          <w:szCs w:val="21"/>
        </w:rPr>
        <w:t>R</w:t>
      </w:r>
      <w:r w:rsidRPr="006C1173">
        <w:rPr>
          <w:rStyle w:val="mord"/>
          <w:rFonts w:ascii="宋体" w:hAnsi="宋体"/>
          <w:b/>
          <w:bCs/>
          <w:szCs w:val="21"/>
        </w:rPr>
        <w:t>1</w:t>
      </w:r>
      <w:r w:rsidRPr="006C1173">
        <w:rPr>
          <w:rStyle w:val="mbin"/>
          <w:rFonts w:ascii="宋体" w:hAnsi="宋体"/>
          <w:b/>
          <w:bCs/>
          <w:szCs w:val="21"/>
        </w:rPr>
        <w:t>+</w:t>
      </w:r>
      <w:r w:rsidRPr="006C1173">
        <w:rPr>
          <w:rStyle w:val="mord"/>
          <w:rFonts w:ascii="宋体" w:hAnsi="宋体"/>
          <w:b/>
          <w:bCs/>
          <w:szCs w:val="21"/>
        </w:rPr>
        <w:t>R3</w:t>
      </w:r>
    </w:p>
    <w:p w14:paraId="325A0094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F8573A">
        <w:rPr>
          <w:rStyle w:val="mord"/>
          <w:rFonts w:ascii="宋体" w:hAnsi="宋体"/>
          <w:b/>
          <w:bCs/>
          <w:noProof/>
          <w:szCs w:val="21"/>
        </w:rPr>
        <w:drawing>
          <wp:inline distT="0" distB="0" distL="0" distR="0" wp14:anchorId="7F156B4C" wp14:editId="73C22E0E">
            <wp:extent cx="5092700" cy="3841750"/>
            <wp:effectExtent l="0" t="0" r="0" b="6350"/>
            <wp:docPr id="2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0" cy="384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D4FF37" w14:textId="77777777" w:rsidR="00F8573A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>-4</w:t>
      </w:r>
      <w:r w:rsidRPr="006C1173">
        <w:rPr>
          <w:rFonts w:ascii="宋体" w:hAnsi="宋体"/>
          <w:b/>
          <w:bCs/>
        </w:rPr>
        <w:t xml:space="preserve"> </w:t>
      </w:r>
      <w:r w:rsidRPr="00F8573A">
        <w:rPr>
          <w:rStyle w:val="mord"/>
          <w:rFonts w:ascii="宋体" w:hAnsi="宋体"/>
          <w:b/>
          <w:bCs/>
          <w:szCs w:val="21"/>
        </w:rPr>
        <w:t>R1-R3</w:t>
      </w:r>
    </w:p>
    <w:p w14:paraId="234FA578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F8573A">
        <w:rPr>
          <w:rStyle w:val="mord"/>
          <w:rFonts w:ascii="宋体" w:hAnsi="宋体"/>
          <w:b/>
          <w:bCs/>
          <w:noProof/>
          <w:szCs w:val="21"/>
        </w:rPr>
        <w:lastRenderedPageBreak/>
        <w:drawing>
          <wp:inline distT="0" distB="0" distL="0" distR="0" wp14:anchorId="7B6DBB34" wp14:editId="3BB3BE4A">
            <wp:extent cx="5156200" cy="3867150"/>
            <wp:effectExtent l="0" t="0" r="6350" b="0"/>
            <wp:docPr id="2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0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BA0D2" w14:textId="77777777" w:rsidR="00F8573A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 xml:space="preserve">-5 </w:t>
      </w:r>
      <w:r w:rsidRPr="00F8573A">
        <w:rPr>
          <w:rStyle w:val="mord"/>
          <w:rFonts w:ascii="宋体" w:hAnsi="宋体"/>
          <w:b/>
          <w:bCs/>
          <w:szCs w:val="21"/>
        </w:rPr>
        <w:t>R1 AND R3</w:t>
      </w:r>
    </w:p>
    <w:p w14:paraId="24A562EB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F8573A">
        <w:rPr>
          <w:rStyle w:val="mord"/>
          <w:rFonts w:ascii="宋体" w:hAnsi="宋体"/>
          <w:b/>
          <w:bCs/>
          <w:noProof/>
          <w:szCs w:val="21"/>
        </w:rPr>
        <w:drawing>
          <wp:inline distT="0" distB="0" distL="0" distR="0" wp14:anchorId="7997F538" wp14:editId="55A76B77">
            <wp:extent cx="5156200" cy="3867150"/>
            <wp:effectExtent l="0" t="0" r="6350" b="0"/>
            <wp:docPr id="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200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0A7E9" w14:textId="77777777" w:rsidR="00F8573A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 xml:space="preserve">-6 </w:t>
      </w:r>
      <w:r w:rsidRPr="00F8573A">
        <w:rPr>
          <w:rStyle w:val="mord"/>
          <w:rFonts w:ascii="宋体" w:hAnsi="宋体"/>
          <w:b/>
          <w:bCs/>
          <w:szCs w:val="21"/>
        </w:rPr>
        <w:t>R1 OR R3</w:t>
      </w:r>
    </w:p>
    <w:p w14:paraId="1AC68DFB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F8573A">
        <w:rPr>
          <w:rStyle w:val="mord"/>
          <w:rFonts w:ascii="宋体" w:hAnsi="宋体"/>
          <w:b/>
          <w:bCs/>
          <w:noProof/>
          <w:szCs w:val="21"/>
        </w:rPr>
        <w:lastRenderedPageBreak/>
        <w:drawing>
          <wp:inline distT="0" distB="0" distL="0" distR="0" wp14:anchorId="12D29378" wp14:editId="337010E7">
            <wp:extent cx="5016500" cy="3765550"/>
            <wp:effectExtent l="0" t="0" r="0" b="6350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500" cy="376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1A53B" w14:textId="77777777" w:rsidR="00F8573A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>-7</w:t>
      </w:r>
      <w:r w:rsidRPr="006C1173">
        <w:rPr>
          <w:rFonts w:ascii="宋体" w:hAnsi="宋体"/>
          <w:b/>
          <w:bCs/>
        </w:rPr>
        <w:t xml:space="preserve"> </w:t>
      </w:r>
      <w:r w:rsidRPr="00F8573A">
        <w:rPr>
          <w:rStyle w:val="mord"/>
          <w:rFonts w:ascii="宋体" w:hAnsi="宋体"/>
          <w:b/>
          <w:bCs/>
          <w:szCs w:val="21"/>
        </w:rPr>
        <w:t>NOT R1</w:t>
      </w:r>
    </w:p>
    <w:p w14:paraId="476CBA79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C374A7">
        <w:rPr>
          <w:rStyle w:val="mord"/>
          <w:rFonts w:ascii="宋体" w:hAnsi="宋体"/>
          <w:b/>
          <w:bCs/>
          <w:noProof/>
          <w:szCs w:val="21"/>
        </w:rPr>
        <w:drawing>
          <wp:inline distT="0" distB="0" distL="0" distR="0" wp14:anchorId="6D452B22" wp14:editId="1194A08E">
            <wp:extent cx="5118100" cy="3860800"/>
            <wp:effectExtent l="0" t="0" r="6350" b="6350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8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A9F55" w14:textId="77777777" w:rsidR="00F8573A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>-8</w:t>
      </w:r>
      <w:r w:rsidRPr="006C1173">
        <w:rPr>
          <w:rFonts w:ascii="宋体" w:hAnsi="宋体"/>
          <w:b/>
          <w:bCs/>
        </w:rPr>
        <w:t xml:space="preserve"> </w:t>
      </w:r>
      <w:r w:rsidRPr="00F8573A">
        <w:rPr>
          <w:rStyle w:val="mord"/>
          <w:rFonts w:ascii="宋体" w:hAnsi="宋体"/>
          <w:b/>
          <w:bCs/>
          <w:szCs w:val="21"/>
        </w:rPr>
        <w:t>NOT (R1 AND R3)</w:t>
      </w:r>
    </w:p>
    <w:p w14:paraId="30FF3E85" w14:textId="77777777" w:rsidR="00F8573A" w:rsidRDefault="00CA190E" w:rsidP="0020247B">
      <w:pPr>
        <w:jc w:val="center"/>
        <w:rPr>
          <w:rStyle w:val="mord"/>
          <w:rFonts w:ascii="宋体" w:hAnsi="宋体"/>
          <w:b/>
          <w:bCs/>
          <w:szCs w:val="21"/>
        </w:rPr>
      </w:pPr>
      <w:r w:rsidRPr="00F8573A">
        <w:rPr>
          <w:rStyle w:val="mord"/>
          <w:rFonts w:ascii="宋体" w:hAnsi="宋体"/>
          <w:b/>
          <w:bCs/>
          <w:noProof/>
          <w:szCs w:val="21"/>
        </w:rPr>
        <w:lastRenderedPageBreak/>
        <w:drawing>
          <wp:inline distT="0" distB="0" distL="0" distR="0" wp14:anchorId="0DE01BF7" wp14:editId="699D84EE">
            <wp:extent cx="5130800" cy="3841750"/>
            <wp:effectExtent l="0" t="0" r="0" b="635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384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E4876" w14:textId="77777777" w:rsidR="00C374A7" w:rsidRDefault="00F8573A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>-9</w:t>
      </w:r>
      <w:r w:rsidRPr="006C1173">
        <w:rPr>
          <w:rFonts w:ascii="宋体" w:hAnsi="宋体"/>
          <w:b/>
          <w:bCs/>
        </w:rPr>
        <w:t xml:space="preserve"> </w:t>
      </w:r>
      <w:r w:rsidRPr="00F8573A">
        <w:rPr>
          <w:rStyle w:val="mord"/>
          <w:rFonts w:ascii="宋体" w:hAnsi="宋体"/>
          <w:b/>
          <w:bCs/>
          <w:szCs w:val="21"/>
        </w:rPr>
        <w:t>NOT (R1 OR R3)</w:t>
      </w:r>
    </w:p>
    <w:p w14:paraId="7DFEB007" w14:textId="77777777" w:rsidR="00C374A7" w:rsidRDefault="00CA190E" w:rsidP="00F8573A">
      <w:pPr>
        <w:jc w:val="center"/>
        <w:rPr>
          <w:rStyle w:val="mord"/>
          <w:rFonts w:ascii="宋体" w:hAnsi="宋体"/>
          <w:b/>
          <w:bCs/>
          <w:szCs w:val="21"/>
        </w:rPr>
      </w:pPr>
      <w:r w:rsidRPr="00CA632C">
        <w:rPr>
          <w:rStyle w:val="mord"/>
          <w:rFonts w:ascii="宋体" w:hAnsi="宋体"/>
          <w:b/>
          <w:bCs/>
          <w:noProof/>
          <w:szCs w:val="21"/>
        </w:rPr>
        <w:drawing>
          <wp:inline distT="0" distB="0" distL="0" distR="0" wp14:anchorId="5B01931F" wp14:editId="66760558">
            <wp:extent cx="5130800" cy="3848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40297" w14:textId="77777777" w:rsidR="00F8573A" w:rsidRDefault="00C374A7" w:rsidP="001E6803">
      <w:pPr>
        <w:jc w:val="center"/>
        <w:rPr>
          <w:rStyle w:val="mord"/>
          <w:rFonts w:ascii="宋体" w:hAnsi="宋体"/>
          <w:b/>
          <w:bCs/>
          <w:szCs w:val="21"/>
        </w:rPr>
      </w:pPr>
      <w:r w:rsidRPr="006C1173">
        <w:rPr>
          <w:rFonts w:ascii="宋体" w:hAnsi="宋体"/>
          <w:b/>
          <w:bCs/>
        </w:rPr>
        <w:t>图 4</w:t>
      </w:r>
      <w:r>
        <w:rPr>
          <w:rFonts w:ascii="宋体" w:hAnsi="宋体"/>
          <w:b/>
          <w:bCs/>
        </w:rPr>
        <w:t xml:space="preserve">-10 </w:t>
      </w:r>
      <w:r w:rsidR="00F8573A" w:rsidRPr="00F8573A">
        <w:rPr>
          <w:rStyle w:val="mord"/>
          <w:rFonts w:ascii="宋体" w:hAnsi="宋体"/>
          <w:b/>
          <w:bCs/>
          <w:szCs w:val="21"/>
        </w:rPr>
        <w:t>R1 XOR R3</w:t>
      </w:r>
    </w:p>
    <w:p w14:paraId="4AD4330C" w14:textId="77777777" w:rsidR="00EC2AD8" w:rsidRPr="00EC2AD8" w:rsidRDefault="00EC2AD8" w:rsidP="00EC2AD8">
      <w:pPr>
        <w:rPr>
          <w:rFonts w:ascii="宋体" w:hAnsi="宋体"/>
          <w:szCs w:val="21"/>
        </w:rPr>
      </w:pPr>
      <w:r>
        <w:rPr>
          <w:rStyle w:val="mord"/>
          <w:rFonts w:ascii="宋体" w:hAnsi="宋体"/>
          <w:b/>
          <w:bCs/>
          <w:szCs w:val="21"/>
        </w:rPr>
        <w:tab/>
      </w:r>
      <w:r>
        <w:rPr>
          <w:rStyle w:val="mord"/>
          <w:rFonts w:ascii="宋体" w:hAnsi="宋体" w:hint="eastAsia"/>
          <w:szCs w:val="21"/>
        </w:rPr>
        <w:t>在DE</w:t>
      </w:r>
      <w:r>
        <w:rPr>
          <w:rStyle w:val="mord"/>
          <w:rFonts w:ascii="宋体" w:hAnsi="宋体"/>
          <w:szCs w:val="21"/>
        </w:rPr>
        <w:t>2</w:t>
      </w:r>
      <w:r>
        <w:rPr>
          <w:rStyle w:val="mord"/>
          <w:rFonts w:ascii="宋体" w:hAnsi="宋体" w:hint="eastAsia"/>
          <w:szCs w:val="21"/>
        </w:rPr>
        <w:t>开发板上运行的结果与表4</w:t>
      </w:r>
      <w:r>
        <w:rPr>
          <w:rStyle w:val="mord"/>
          <w:rFonts w:ascii="宋体" w:hAnsi="宋体"/>
          <w:szCs w:val="21"/>
        </w:rPr>
        <w:t>-2</w:t>
      </w:r>
      <w:r>
        <w:rPr>
          <w:rStyle w:val="mord"/>
          <w:rFonts w:ascii="宋体" w:hAnsi="宋体" w:hint="eastAsia"/>
          <w:szCs w:val="21"/>
        </w:rPr>
        <w:t>的结果相符，本次硬件综合实践成功</w:t>
      </w:r>
      <w:r w:rsidR="00505B95">
        <w:rPr>
          <w:rStyle w:val="mord"/>
          <w:rFonts w:ascii="宋体" w:hAnsi="宋体" w:hint="eastAsia"/>
          <w:szCs w:val="21"/>
        </w:rPr>
        <w:t>！</w:t>
      </w:r>
    </w:p>
    <w:p w14:paraId="49B7252E" w14:textId="77777777" w:rsidR="005B34C2" w:rsidRDefault="005B34C2" w:rsidP="008F5F76">
      <w:pPr>
        <w:pStyle w:val="1"/>
        <w:numPr>
          <w:ilvl w:val="0"/>
          <w:numId w:val="7"/>
        </w:numPr>
        <w:spacing w:before="0" w:after="0"/>
        <w:rPr>
          <w:sz w:val="30"/>
          <w:szCs w:val="30"/>
        </w:rPr>
      </w:pPr>
      <w:r w:rsidRPr="008F5F76">
        <w:rPr>
          <w:rFonts w:hint="eastAsia"/>
          <w:sz w:val="30"/>
          <w:szCs w:val="30"/>
        </w:rPr>
        <w:lastRenderedPageBreak/>
        <w:t>总结</w:t>
      </w:r>
    </w:p>
    <w:p w14:paraId="121A3D0A" w14:textId="77777777" w:rsidR="00076F6F" w:rsidRPr="00076F6F" w:rsidRDefault="00076F6F" w:rsidP="00076F6F">
      <w:pPr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1.  系统优点:</w:t>
      </w:r>
    </w:p>
    <w:p w14:paraId="13A46E9E" w14:textId="77777777" w:rsidR="00076F6F" w:rsidRPr="00076F6F" w:rsidRDefault="00076F6F" w:rsidP="008275A1">
      <w:pPr>
        <w:ind w:firstLineChars="200" w:firstLine="48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该系统实现了基本的CPU功能,包括指令获取、运算和结果输出全过程。采用模块化设计,各个部件功能明确,方便调试。通过四节拍脉冲发生器产生的时序信号控制各部件协同工作。实现了8种算术逻辑运算,可以通过指令选择相应的运算。指令格式简单,通过3位操作码选择运算,4位进行寻址。</w:t>
      </w:r>
    </w:p>
    <w:p w14:paraId="26346FE7" w14:textId="77777777" w:rsidR="00076F6F" w:rsidRPr="00076F6F" w:rsidRDefault="00076F6F" w:rsidP="00076F6F">
      <w:pPr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2.  系统缺点:</w:t>
      </w:r>
    </w:p>
    <w:p w14:paraId="44B5B5DA" w14:textId="77777777" w:rsidR="00076F6F" w:rsidRPr="00076F6F" w:rsidRDefault="00076F6F" w:rsidP="008275A1">
      <w:pPr>
        <w:ind w:firstLineChars="200" w:firstLine="48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指令集和数据宽度较小,只有8条指令,数据宽度8位,不具备扩展性。没有实现更复杂的功能如循环、分支等。输入输出功能不足。中断响应能力缺失。</w:t>
      </w:r>
    </w:p>
    <w:p w14:paraId="0A0E4A3C" w14:textId="77777777" w:rsidR="00076F6F" w:rsidRPr="00076F6F" w:rsidRDefault="00076F6F" w:rsidP="00076F6F">
      <w:pPr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3.  后续发展方向:</w:t>
      </w:r>
    </w:p>
    <w:p w14:paraId="614291B3" w14:textId="77777777" w:rsidR="00076F6F" w:rsidRPr="00076F6F" w:rsidRDefault="00076F6F" w:rsidP="00AC373B">
      <w:pPr>
        <w:ind w:leftChars="100" w:left="21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(1)增加更多类型指令:如循环指令、跳转指令、调用栈操作指令等;</w:t>
      </w:r>
    </w:p>
    <w:p w14:paraId="51DC58D1" w14:textId="77777777" w:rsidR="00076F6F" w:rsidRPr="00076F6F" w:rsidRDefault="00076F6F" w:rsidP="00AC373B">
      <w:pPr>
        <w:ind w:leftChars="100" w:left="21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(2)扩展数据宽度和地址总线宽度,如扩展为16位或32位;</w:t>
      </w:r>
    </w:p>
    <w:p w14:paraId="0D482D22" w14:textId="77777777" w:rsidR="00076F6F" w:rsidRPr="00076F6F" w:rsidRDefault="00076F6F" w:rsidP="00AC373B">
      <w:pPr>
        <w:ind w:leftChars="100" w:left="21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(</w:t>
      </w:r>
      <w:r w:rsidR="00BF5E4E">
        <w:rPr>
          <w:rFonts w:ascii="宋体" w:hAnsi="宋体"/>
          <w:sz w:val="24"/>
        </w:rPr>
        <w:t>3</w:t>
      </w:r>
      <w:r w:rsidRPr="00076F6F">
        <w:rPr>
          <w:rFonts w:ascii="宋体" w:hAnsi="宋体" w:hint="eastAsia"/>
          <w:sz w:val="24"/>
        </w:rPr>
        <w:t xml:space="preserve">)增加中断控制器,实现中断响应功能; </w:t>
      </w:r>
    </w:p>
    <w:p w14:paraId="24F837B6" w14:textId="77777777" w:rsidR="00BD71C0" w:rsidRDefault="00076F6F" w:rsidP="00AC373B">
      <w:pPr>
        <w:ind w:leftChars="100" w:left="210"/>
        <w:rPr>
          <w:rFonts w:ascii="宋体" w:hAnsi="宋体"/>
          <w:sz w:val="24"/>
        </w:rPr>
      </w:pPr>
      <w:r w:rsidRPr="00076F6F">
        <w:rPr>
          <w:rFonts w:ascii="宋体" w:hAnsi="宋体" w:hint="eastAsia"/>
          <w:sz w:val="24"/>
        </w:rPr>
        <w:t>(</w:t>
      </w:r>
      <w:r w:rsidR="00BF5E4E">
        <w:rPr>
          <w:rFonts w:ascii="宋体" w:hAnsi="宋体"/>
          <w:sz w:val="24"/>
        </w:rPr>
        <w:t>4</w:t>
      </w:r>
      <w:r w:rsidRPr="00076F6F">
        <w:rPr>
          <w:rFonts w:ascii="宋体" w:hAnsi="宋体" w:hint="eastAsia"/>
          <w:sz w:val="24"/>
        </w:rPr>
        <w:t>)增加堆栈结构,实现子程序调用等更复杂的功能。</w:t>
      </w:r>
    </w:p>
    <w:p w14:paraId="617E0A18" w14:textId="77777777" w:rsidR="00160111" w:rsidRDefault="00160111" w:rsidP="00AC373B">
      <w:pPr>
        <w:ind w:leftChars="100" w:left="21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5)</w:t>
      </w:r>
      <w:r w:rsidR="003601FF" w:rsidRPr="003601FF">
        <w:rPr>
          <w:rFonts w:hint="eastAsia"/>
          <w:sz w:val="24"/>
          <w:szCs w:val="32"/>
        </w:rPr>
        <w:t>增加存储设备，</w:t>
      </w:r>
      <w:r w:rsidRPr="00160111">
        <w:rPr>
          <w:rFonts w:ascii="宋体" w:hAnsi="宋体" w:hint="eastAsia"/>
          <w:sz w:val="24"/>
        </w:rPr>
        <w:t>该系统只能将结果数据进行输出展示，未能将其进行存储或利用，后续也可对其进行完善，将输出的数据进行存储。</w:t>
      </w:r>
    </w:p>
    <w:p w14:paraId="3B5637C6" w14:textId="77777777" w:rsidR="001514EE" w:rsidRPr="001514EE" w:rsidRDefault="001514EE" w:rsidP="00076F6F">
      <w:pPr>
        <w:rPr>
          <w:rFonts w:ascii="宋体" w:hAnsi="宋体"/>
          <w:sz w:val="24"/>
        </w:rPr>
      </w:pPr>
      <w:r w:rsidRPr="001514EE">
        <w:rPr>
          <w:rFonts w:ascii="宋体" w:hAnsi="宋体" w:hint="eastAsia"/>
          <w:sz w:val="24"/>
        </w:rPr>
        <w:t>4.  个人收获:</w:t>
      </w:r>
    </w:p>
    <w:p w14:paraId="75A686D6" w14:textId="77777777" w:rsidR="001640D7" w:rsidRPr="001640D7" w:rsidRDefault="001640D7" w:rsidP="0050435A">
      <w:pPr>
        <w:numPr>
          <w:ilvl w:val="0"/>
          <w:numId w:val="11"/>
        </w:numPr>
        <w:rPr>
          <w:rFonts w:ascii="宋体" w:hAnsi="宋体"/>
          <w:sz w:val="24"/>
        </w:rPr>
      </w:pPr>
      <w:r w:rsidRPr="001640D7">
        <w:rPr>
          <w:rFonts w:ascii="宋体" w:hAnsi="宋体" w:hint="eastAsia"/>
          <w:sz w:val="24"/>
        </w:rPr>
        <w:t>对CPU顶层设计有了理解,指令获取、运算、存储输出是CPU 的三大步骤。我们按部就班完成了这三大步骤的设计,理解了时序控制的重要性。</w:t>
      </w:r>
    </w:p>
    <w:p w14:paraId="108FACC4" w14:textId="77777777" w:rsidR="001640D7" w:rsidRPr="001640D7" w:rsidRDefault="001640D7" w:rsidP="0050435A">
      <w:pPr>
        <w:numPr>
          <w:ilvl w:val="0"/>
          <w:numId w:val="11"/>
        </w:numPr>
        <w:rPr>
          <w:rFonts w:ascii="宋体" w:hAnsi="宋体"/>
          <w:sz w:val="24"/>
        </w:rPr>
      </w:pPr>
      <w:r w:rsidRPr="001640D7">
        <w:rPr>
          <w:rFonts w:ascii="宋体" w:hAnsi="宋体" w:hint="eastAsia"/>
          <w:sz w:val="24"/>
        </w:rPr>
        <w:t>对指令获取过程有了深入理解。我们设计了指令存储器和程序计数器来完成指令获取。理解了程序计数器产生地址和指令存储器根据地址取指令的过程。</w:t>
      </w:r>
    </w:p>
    <w:p w14:paraId="72E399C4" w14:textId="77777777" w:rsidR="001640D7" w:rsidRPr="001640D7" w:rsidRDefault="001640D7" w:rsidP="0050435A">
      <w:pPr>
        <w:numPr>
          <w:ilvl w:val="0"/>
          <w:numId w:val="11"/>
        </w:numPr>
        <w:rPr>
          <w:rFonts w:ascii="宋体" w:hAnsi="宋体"/>
          <w:sz w:val="24"/>
        </w:rPr>
      </w:pPr>
      <w:r w:rsidRPr="001640D7">
        <w:rPr>
          <w:rFonts w:ascii="宋体" w:hAnsi="宋体" w:hint="eastAsia"/>
          <w:sz w:val="24"/>
        </w:rPr>
        <w:t>对运算过程有了具体的实现。我们设计了算术逻辑运算器来完成运算,根据指令的操作码选择相应的运算,并取出输入数据进行运算,真正地实现了运算过程。</w:t>
      </w:r>
    </w:p>
    <w:p w14:paraId="208EE7BF" w14:textId="77777777" w:rsidR="001640D7" w:rsidRPr="001640D7" w:rsidRDefault="001640D7" w:rsidP="0050435A">
      <w:pPr>
        <w:numPr>
          <w:ilvl w:val="0"/>
          <w:numId w:val="11"/>
        </w:numPr>
        <w:rPr>
          <w:rFonts w:ascii="宋体" w:hAnsi="宋体"/>
          <w:sz w:val="24"/>
        </w:rPr>
      </w:pPr>
      <w:r w:rsidRPr="001640D7">
        <w:rPr>
          <w:rFonts w:ascii="宋体" w:hAnsi="宋体" w:hint="eastAsia"/>
          <w:sz w:val="24"/>
        </w:rPr>
        <w:t>对结果输出有了具体设计。我们使用数据缓冲寄存器</w:t>
      </w:r>
      <w:r w:rsidR="00854E60">
        <w:rPr>
          <w:rFonts w:ascii="宋体" w:hAnsi="宋体" w:hint="eastAsia"/>
          <w:sz w:val="24"/>
        </w:rPr>
        <w:t>D</w:t>
      </w:r>
      <w:r w:rsidR="00854E60">
        <w:rPr>
          <w:rFonts w:ascii="宋体" w:hAnsi="宋体"/>
          <w:sz w:val="24"/>
        </w:rPr>
        <w:t>R</w:t>
      </w:r>
      <w:r w:rsidRPr="001640D7">
        <w:rPr>
          <w:rFonts w:ascii="宋体" w:hAnsi="宋体" w:hint="eastAsia"/>
          <w:sz w:val="24"/>
        </w:rPr>
        <w:t>来存储运算结果并输出,完成了结果输出这最后一步。</w:t>
      </w:r>
    </w:p>
    <w:p w14:paraId="255D4176" w14:textId="77777777" w:rsidR="001514EE" w:rsidRPr="001514EE" w:rsidRDefault="001640D7" w:rsidP="0050435A">
      <w:pPr>
        <w:ind w:firstLine="420"/>
        <w:rPr>
          <w:rFonts w:ascii="宋体" w:hAnsi="宋体"/>
          <w:sz w:val="24"/>
        </w:rPr>
      </w:pPr>
      <w:r w:rsidRPr="001640D7">
        <w:rPr>
          <w:rFonts w:ascii="宋体" w:hAnsi="宋体" w:hint="eastAsia"/>
          <w:sz w:val="24"/>
        </w:rPr>
        <w:t>所以,通过本次CPU设计,我们不但理解了CPU的抽象工作过程,更重要的是对每一步的细节都有了具体的实现和认识。这为我们后续在学习各种CPU结构和执行过程打下了很好的基础。我们会由此更加深刻地理解和掌握更为复杂的知识点。</w:t>
      </w:r>
    </w:p>
    <w:p w14:paraId="05A512C1" w14:textId="77777777" w:rsidR="001514EE" w:rsidRPr="001514EE" w:rsidRDefault="001514EE" w:rsidP="001514EE">
      <w:pPr>
        <w:rPr>
          <w:rFonts w:ascii="宋体" w:hAnsi="宋体"/>
          <w:sz w:val="24"/>
        </w:rPr>
      </w:pPr>
      <w:r w:rsidRPr="001514EE">
        <w:rPr>
          <w:rFonts w:ascii="宋体" w:hAnsi="宋体" w:hint="eastAsia"/>
          <w:sz w:val="24"/>
        </w:rPr>
        <w:t>5.  评价:</w:t>
      </w:r>
    </w:p>
    <w:p w14:paraId="28CD2326" w14:textId="77777777" w:rsidR="00781808" w:rsidRPr="00781808" w:rsidRDefault="00781808" w:rsidP="004907E1">
      <w:pPr>
        <w:numPr>
          <w:ilvl w:val="0"/>
          <w:numId w:val="12"/>
        </w:numPr>
        <w:rPr>
          <w:rFonts w:ascii="宋体" w:hAnsi="宋体"/>
          <w:sz w:val="24"/>
        </w:rPr>
      </w:pPr>
      <w:r w:rsidRPr="00781808">
        <w:rPr>
          <w:rFonts w:ascii="宋体" w:hAnsi="宋体" w:hint="eastAsia"/>
          <w:sz w:val="24"/>
        </w:rPr>
        <w:t>采用自顶向下的系统设计方法,我们按照CPU的工作流程设计了顶层框图,明确了各个模块的功能和连接,这有助于我们理解系统设计的方法。然后采用自底向上的方式逐层设计实现每个模块,这加深了我们对系统分层设计与实现的理解。</w:t>
      </w:r>
    </w:p>
    <w:p w14:paraId="60CA22A6" w14:textId="77777777" w:rsidR="00781808" w:rsidRPr="00781808" w:rsidRDefault="00781808" w:rsidP="004907E1">
      <w:pPr>
        <w:numPr>
          <w:ilvl w:val="0"/>
          <w:numId w:val="12"/>
        </w:numPr>
        <w:rPr>
          <w:rFonts w:ascii="宋体" w:hAnsi="宋体"/>
          <w:sz w:val="24"/>
        </w:rPr>
      </w:pPr>
      <w:r w:rsidRPr="00781808">
        <w:rPr>
          <w:rFonts w:ascii="宋体" w:hAnsi="宋体" w:hint="eastAsia"/>
          <w:sz w:val="24"/>
        </w:rPr>
        <w:t>硬件设计实践对比软件设计,我们理解了二者之间的差异与联系。硬件设计更注重时序控制和部件连接,软件设计更关注算法和功能实现。但两者都适用类似的设计方法与测试方式。这加深了我们对工程设计与实现的认识。</w:t>
      </w:r>
    </w:p>
    <w:p w14:paraId="45A01CD6" w14:textId="77777777" w:rsidR="00781808" w:rsidRPr="00781808" w:rsidRDefault="00781808" w:rsidP="004907E1">
      <w:pPr>
        <w:numPr>
          <w:ilvl w:val="0"/>
          <w:numId w:val="12"/>
        </w:numPr>
        <w:rPr>
          <w:rFonts w:ascii="宋体" w:hAnsi="宋体"/>
          <w:sz w:val="24"/>
        </w:rPr>
      </w:pPr>
      <w:r w:rsidRPr="00781808">
        <w:rPr>
          <w:rFonts w:ascii="宋体" w:hAnsi="宋体" w:hint="eastAsia"/>
          <w:sz w:val="24"/>
        </w:rPr>
        <w:t>在设计实现过程中遇到问题是难免的,我们需要学会如何系统地分析问题,查找资料并解决问题。这有助于培养我们的工程思维和解决问题的能力。解决问题的方法和过程也是本次学习的重要收获之一。</w:t>
      </w:r>
    </w:p>
    <w:p w14:paraId="2A7F121D" w14:textId="77777777" w:rsidR="00781808" w:rsidRPr="00781808" w:rsidRDefault="00781808" w:rsidP="004907E1">
      <w:pPr>
        <w:numPr>
          <w:ilvl w:val="0"/>
          <w:numId w:val="12"/>
        </w:numPr>
        <w:rPr>
          <w:rFonts w:ascii="宋体" w:hAnsi="宋体"/>
          <w:sz w:val="24"/>
        </w:rPr>
      </w:pPr>
      <w:r w:rsidRPr="00781808">
        <w:rPr>
          <w:rFonts w:ascii="宋体" w:hAnsi="宋体" w:hint="eastAsia"/>
          <w:sz w:val="24"/>
        </w:rPr>
        <w:t>我们对各个模块进行了独立测试,以确定其正确性。然后对系统顶层进行仿真测试,从而测试各模块之间的连接与协作。这类似于软件工程中的单元测</w:t>
      </w:r>
      <w:r w:rsidRPr="00781808">
        <w:rPr>
          <w:rFonts w:ascii="宋体" w:hAnsi="宋体" w:hint="eastAsia"/>
          <w:sz w:val="24"/>
        </w:rPr>
        <w:lastRenderedPageBreak/>
        <w:t>试和集成测试,有助于我们理解测试在系统设计中的重要意义。通过测试可以验证设计的正确性和找出存在的问题。</w:t>
      </w:r>
    </w:p>
    <w:p w14:paraId="67E6AA3D" w14:textId="77777777" w:rsidR="00DB75CB" w:rsidRPr="004907E1" w:rsidRDefault="00781808" w:rsidP="00CE2918">
      <w:pPr>
        <w:ind w:firstLineChars="200" w:firstLine="480"/>
        <w:rPr>
          <w:rFonts w:ascii="宋体" w:hAnsi="宋体"/>
          <w:sz w:val="24"/>
        </w:rPr>
      </w:pPr>
      <w:r w:rsidRPr="00781808">
        <w:rPr>
          <w:rFonts w:ascii="宋体" w:hAnsi="宋体" w:hint="eastAsia"/>
          <w:sz w:val="24"/>
        </w:rPr>
        <w:t>本次CPU设计实践不仅加深了我们对CPU的理解,也培养了我们的系统设计与实现能力。让我们领会到工程设计的方法与流程,学会解决问题和测试设计的重要性。这些都是软件工程和系统设计不可或缺的能力,所以本次实践对我们产生了深远的影响,我们受益匪浅。</w:t>
      </w:r>
    </w:p>
    <w:sectPr w:rsidR="00DB75CB" w:rsidRPr="004907E1" w:rsidSect="00C81B37">
      <w:head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7B419A" w14:textId="77777777" w:rsidR="00C81B37" w:rsidRDefault="00C81B37">
      <w:r>
        <w:separator/>
      </w:r>
    </w:p>
  </w:endnote>
  <w:endnote w:type="continuationSeparator" w:id="0">
    <w:p w14:paraId="25154A9E" w14:textId="77777777" w:rsidR="00C81B37" w:rsidRDefault="00C81B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049537" w14:textId="77777777" w:rsidR="00C81B37" w:rsidRDefault="00C81B37">
      <w:r>
        <w:separator/>
      </w:r>
    </w:p>
  </w:footnote>
  <w:footnote w:type="continuationSeparator" w:id="0">
    <w:p w14:paraId="28A0500F" w14:textId="77777777" w:rsidR="00C81B37" w:rsidRDefault="00C81B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7D550F" w14:textId="77777777" w:rsidR="00D4506F" w:rsidRDefault="00D4506F" w:rsidP="00D4506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77F71"/>
    <w:multiLevelType w:val="hybridMultilevel"/>
    <w:tmpl w:val="E02C81AE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2453356F"/>
    <w:multiLevelType w:val="hybridMultilevel"/>
    <w:tmpl w:val="E124AD1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8C235B1"/>
    <w:multiLevelType w:val="hybridMultilevel"/>
    <w:tmpl w:val="91CCAA4E"/>
    <w:lvl w:ilvl="0" w:tplc="9B6C22E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C1764AEC" w:tentative="1">
      <w:start w:val="1"/>
      <w:numFmt w:val="lowerLetter"/>
      <w:lvlText w:val="%2)"/>
      <w:lvlJc w:val="left"/>
      <w:pPr>
        <w:ind w:left="840" w:hanging="420"/>
      </w:pPr>
    </w:lvl>
    <w:lvl w:ilvl="2" w:tplc="9F3A1A5C" w:tentative="1">
      <w:start w:val="1"/>
      <w:numFmt w:val="lowerRoman"/>
      <w:lvlText w:val="%3."/>
      <w:lvlJc w:val="right"/>
      <w:pPr>
        <w:ind w:left="1260" w:hanging="420"/>
      </w:pPr>
    </w:lvl>
    <w:lvl w:ilvl="3" w:tplc="BF7469DC" w:tentative="1">
      <w:start w:val="1"/>
      <w:numFmt w:val="decimal"/>
      <w:lvlText w:val="%4."/>
      <w:lvlJc w:val="left"/>
      <w:pPr>
        <w:ind w:left="1680" w:hanging="420"/>
      </w:pPr>
    </w:lvl>
    <w:lvl w:ilvl="4" w:tplc="B85E9E40" w:tentative="1">
      <w:start w:val="1"/>
      <w:numFmt w:val="lowerLetter"/>
      <w:lvlText w:val="%5)"/>
      <w:lvlJc w:val="left"/>
      <w:pPr>
        <w:ind w:left="2100" w:hanging="420"/>
      </w:pPr>
    </w:lvl>
    <w:lvl w:ilvl="5" w:tplc="809C6BB2" w:tentative="1">
      <w:start w:val="1"/>
      <w:numFmt w:val="lowerRoman"/>
      <w:lvlText w:val="%6."/>
      <w:lvlJc w:val="right"/>
      <w:pPr>
        <w:ind w:left="2520" w:hanging="420"/>
      </w:pPr>
    </w:lvl>
    <w:lvl w:ilvl="6" w:tplc="01CEA9CA" w:tentative="1">
      <w:start w:val="1"/>
      <w:numFmt w:val="decimal"/>
      <w:lvlText w:val="%7."/>
      <w:lvlJc w:val="left"/>
      <w:pPr>
        <w:ind w:left="2940" w:hanging="420"/>
      </w:pPr>
    </w:lvl>
    <w:lvl w:ilvl="7" w:tplc="5CFA42DE" w:tentative="1">
      <w:start w:val="1"/>
      <w:numFmt w:val="lowerLetter"/>
      <w:lvlText w:val="%8)"/>
      <w:lvlJc w:val="left"/>
      <w:pPr>
        <w:ind w:left="3360" w:hanging="420"/>
      </w:pPr>
    </w:lvl>
    <w:lvl w:ilvl="8" w:tplc="BFD288B2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9772226"/>
    <w:multiLevelType w:val="hybridMultilevel"/>
    <w:tmpl w:val="92EABC6A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572D141F"/>
    <w:multiLevelType w:val="hybridMultilevel"/>
    <w:tmpl w:val="2A5C4EA4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2732FAC"/>
    <w:multiLevelType w:val="hybridMultilevel"/>
    <w:tmpl w:val="01E8852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67BC62C5"/>
    <w:multiLevelType w:val="multilevel"/>
    <w:tmpl w:val="63341BCA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6C8B7242"/>
    <w:multiLevelType w:val="multilevel"/>
    <w:tmpl w:val="63341BCA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701349FA"/>
    <w:multiLevelType w:val="hybridMultilevel"/>
    <w:tmpl w:val="7DD01EF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76781A85"/>
    <w:multiLevelType w:val="hybridMultilevel"/>
    <w:tmpl w:val="4CC2FBC0"/>
    <w:lvl w:ilvl="0" w:tplc="F02414C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608383C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2A80E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04659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D8FFD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C50489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90DFF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9AE96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7EE8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8581B80"/>
    <w:multiLevelType w:val="hybridMultilevel"/>
    <w:tmpl w:val="635428CC"/>
    <w:lvl w:ilvl="0" w:tplc="6AD28C3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7FE970CE"/>
    <w:multiLevelType w:val="multilevel"/>
    <w:tmpl w:val="F2FC5E22"/>
    <w:lvl w:ilvl="0">
      <w:start w:val="1"/>
      <w:numFmt w:val="chineseCountingThousand"/>
      <w:lvlText w:val="%1、"/>
      <w:lvlJc w:val="left"/>
      <w:pPr>
        <w:ind w:left="360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 w16cid:durableId="991253077">
    <w:abstractNumId w:val="9"/>
  </w:num>
  <w:num w:numId="2" w16cid:durableId="1201941980">
    <w:abstractNumId w:val="2"/>
  </w:num>
  <w:num w:numId="3" w16cid:durableId="229772465">
    <w:abstractNumId w:val="7"/>
  </w:num>
  <w:num w:numId="4" w16cid:durableId="394088340">
    <w:abstractNumId w:val="6"/>
  </w:num>
  <w:num w:numId="5" w16cid:durableId="893926747">
    <w:abstractNumId w:val="11"/>
  </w:num>
  <w:num w:numId="6" w16cid:durableId="276983793">
    <w:abstractNumId w:val="4"/>
  </w:num>
  <w:num w:numId="7" w16cid:durableId="1130712551">
    <w:abstractNumId w:val="1"/>
  </w:num>
  <w:num w:numId="8" w16cid:durableId="1337491199">
    <w:abstractNumId w:val="5"/>
  </w:num>
  <w:num w:numId="9" w16cid:durableId="1493445675">
    <w:abstractNumId w:val="8"/>
  </w:num>
  <w:num w:numId="10" w16cid:durableId="713432117">
    <w:abstractNumId w:val="10"/>
  </w:num>
  <w:num w:numId="11" w16cid:durableId="1170752193">
    <w:abstractNumId w:val="0"/>
  </w:num>
  <w:num w:numId="12" w16cid:durableId="95401936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DC3"/>
    <w:rsid w:val="000060C2"/>
    <w:rsid w:val="00017412"/>
    <w:rsid w:val="000220AF"/>
    <w:rsid w:val="00035A94"/>
    <w:rsid w:val="00036C0E"/>
    <w:rsid w:val="0004469A"/>
    <w:rsid w:val="000538DB"/>
    <w:rsid w:val="00061906"/>
    <w:rsid w:val="000658F1"/>
    <w:rsid w:val="00074A55"/>
    <w:rsid w:val="00076F6F"/>
    <w:rsid w:val="000837A2"/>
    <w:rsid w:val="000875AF"/>
    <w:rsid w:val="000936DB"/>
    <w:rsid w:val="000A044F"/>
    <w:rsid w:val="000A6BD8"/>
    <w:rsid w:val="000A7DA9"/>
    <w:rsid w:val="000B0C8C"/>
    <w:rsid w:val="000F13F4"/>
    <w:rsid w:val="00100562"/>
    <w:rsid w:val="00100844"/>
    <w:rsid w:val="00102123"/>
    <w:rsid w:val="00120BD8"/>
    <w:rsid w:val="0012550C"/>
    <w:rsid w:val="00126CBB"/>
    <w:rsid w:val="00141185"/>
    <w:rsid w:val="00146709"/>
    <w:rsid w:val="00150867"/>
    <w:rsid w:val="001514EE"/>
    <w:rsid w:val="0015254E"/>
    <w:rsid w:val="00160111"/>
    <w:rsid w:val="00161BC5"/>
    <w:rsid w:val="001640D7"/>
    <w:rsid w:val="00193458"/>
    <w:rsid w:val="00193785"/>
    <w:rsid w:val="001B47A6"/>
    <w:rsid w:val="001D04B3"/>
    <w:rsid w:val="001D1EA9"/>
    <w:rsid w:val="001E5D93"/>
    <w:rsid w:val="001E6803"/>
    <w:rsid w:val="001F66CE"/>
    <w:rsid w:val="001F773F"/>
    <w:rsid w:val="0020247B"/>
    <w:rsid w:val="00206C53"/>
    <w:rsid w:val="00210E2C"/>
    <w:rsid w:val="00221506"/>
    <w:rsid w:val="00222DD4"/>
    <w:rsid w:val="00222F6C"/>
    <w:rsid w:val="002248C4"/>
    <w:rsid w:val="002264DB"/>
    <w:rsid w:val="0024396F"/>
    <w:rsid w:val="002453AD"/>
    <w:rsid w:val="00255816"/>
    <w:rsid w:val="0026020D"/>
    <w:rsid w:val="002610CF"/>
    <w:rsid w:val="00271340"/>
    <w:rsid w:val="00271658"/>
    <w:rsid w:val="00277DF3"/>
    <w:rsid w:val="002816F4"/>
    <w:rsid w:val="00287DC2"/>
    <w:rsid w:val="00291823"/>
    <w:rsid w:val="002A446F"/>
    <w:rsid w:val="002A58E5"/>
    <w:rsid w:val="002A75C2"/>
    <w:rsid w:val="002B59A0"/>
    <w:rsid w:val="002C22A8"/>
    <w:rsid w:val="002C52CC"/>
    <w:rsid w:val="002D2686"/>
    <w:rsid w:val="002D7997"/>
    <w:rsid w:val="002E4FBC"/>
    <w:rsid w:val="002E52BD"/>
    <w:rsid w:val="00305271"/>
    <w:rsid w:val="003079B1"/>
    <w:rsid w:val="00335CC4"/>
    <w:rsid w:val="00336A9A"/>
    <w:rsid w:val="0034593E"/>
    <w:rsid w:val="003548CD"/>
    <w:rsid w:val="003601FF"/>
    <w:rsid w:val="00371869"/>
    <w:rsid w:val="00376870"/>
    <w:rsid w:val="00385459"/>
    <w:rsid w:val="00394B2F"/>
    <w:rsid w:val="003A0BC5"/>
    <w:rsid w:val="003A152D"/>
    <w:rsid w:val="003A513C"/>
    <w:rsid w:val="003B4262"/>
    <w:rsid w:val="003C7BBB"/>
    <w:rsid w:val="003D3FEE"/>
    <w:rsid w:val="003D5285"/>
    <w:rsid w:val="003E214D"/>
    <w:rsid w:val="003E65D7"/>
    <w:rsid w:val="003E7FB2"/>
    <w:rsid w:val="003F103B"/>
    <w:rsid w:val="003F1DD8"/>
    <w:rsid w:val="003F233C"/>
    <w:rsid w:val="00400288"/>
    <w:rsid w:val="00403372"/>
    <w:rsid w:val="0040430B"/>
    <w:rsid w:val="00411FE8"/>
    <w:rsid w:val="00427D2C"/>
    <w:rsid w:val="00431291"/>
    <w:rsid w:val="004406E0"/>
    <w:rsid w:val="00445CC3"/>
    <w:rsid w:val="00447BDC"/>
    <w:rsid w:val="00467E12"/>
    <w:rsid w:val="004709B6"/>
    <w:rsid w:val="00485ACD"/>
    <w:rsid w:val="004907E1"/>
    <w:rsid w:val="00491D71"/>
    <w:rsid w:val="00494AC6"/>
    <w:rsid w:val="004A10CE"/>
    <w:rsid w:val="004A4F27"/>
    <w:rsid w:val="004A5BA3"/>
    <w:rsid w:val="004B0D4A"/>
    <w:rsid w:val="004B6B07"/>
    <w:rsid w:val="004C0E95"/>
    <w:rsid w:val="004D7800"/>
    <w:rsid w:val="004D79EA"/>
    <w:rsid w:val="004E2021"/>
    <w:rsid w:val="004E20E0"/>
    <w:rsid w:val="0050435A"/>
    <w:rsid w:val="00505B95"/>
    <w:rsid w:val="00507079"/>
    <w:rsid w:val="0052291F"/>
    <w:rsid w:val="0052598F"/>
    <w:rsid w:val="005267C5"/>
    <w:rsid w:val="00531CBC"/>
    <w:rsid w:val="0053245C"/>
    <w:rsid w:val="005350DD"/>
    <w:rsid w:val="00552362"/>
    <w:rsid w:val="00560FE5"/>
    <w:rsid w:val="00574928"/>
    <w:rsid w:val="00575746"/>
    <w:rsid w:val="00583EB5"/>
    <w:rsid w:val="005A013F"/>
    <w:rsid w:val="005A07FF"/>
    <w:rsid w:val="005B34C2"/>
    <w:rsid w:val="005B3614"/>
    <w:rsid w:val="005B462F"/>
    <w:rsid w:val="005B6947"/>
    <w:rsid w:val="005C6676"/>
    <w:rsid w:val="005D112E"/>
    <w:rsid w:val="005D1473"/>
    <w:rsid w:val="005D49E3"/>
    <w:rsid w:val="005E0295"/>
    <w:rsid w:val="005E2DC3"/>
    <w:rsid w:val="005E4B7F"/>
    <w:rsid w:val="005E6544"/>
    <w:rsid w:val="005F2DC2"/>
    <w:rsid w:val="005F353E"/>
    <w:rsid w:val="005F62A9"/>
    <w:rsid w:val="00611203"/>
    <w:rsid w:val="00617DE0"/>
    <w:rsid w:val="00622712"/>
    <w:rsid w:val="00622F66"/>
    <w:rsid w:val="0062714B"/>
    <w:rsid w:val="00630965"/>
    <w:rsid w:val="0063098C"/>
    <w:rsid w:val="00632BD5"/>
    <w:rsid w:val="00634D87"/>
    <w:rsid w:val="00636C1B"/>
    <w:rsid w:val="006429D8"/>
    <w:rsid w:val="0066665F"/>
    <w:rsid w:val="00671352"/>
    <w:rsid w:val="00685199"/>
    <w:rsid w:val="006863D2"/>
    <w:rsid w:val="00694A40"/>
    <w:rsid w:val="006C1173"/>
    <w:rsid w:val="006C1F69"/>
    <w:rsid w:val="006D277F"/>
    <w:rsid w:val="006E1CA4"/>
    <w:rsid w:val="006F473B"/>
    <w:rsid w:val="006F6324"/>
    <w:rsid w:val="0072512A"/>
    <w:rsid w:val="00733E8D"/>
    <w:rsid w:val="0075422E"/>
    <w:rsid w:val="007622F6"/>
    <w:rsid w:val="00770378"/>
    <w:rsid w:val="00771A27"/>
    <w:rsid w:val="00781808"/>
    <w:rsid w:val="00785B19"/>
    <w:rsid w:val="007A0438"/>
    <w:rsid w:val="007A2D12"/>
    <w:rsid w:val="007A5D53"/>
    <w:rsid w:val="007A7819"/>
    <w:rsid w:val="007D38A8"/>
    <w:rsid w:val="007E1045"/>
    <w:rsid w:val="007F0FC1"/>
    <w:rsid w:val="007F5597"/>
    <w:rsid w:val="007F6111"/>
    <w:rsid w:val="00805997"/>
    <w:rsid w:val="00815841"/>
    <w:rsid w:val="00824666"/>
    <w:rsid w:val="008275A1"/>
    <w:rsid w:val="008303DB"/>
    <w:rsid w:val="00830B02"/>
    <w:rsid w:val="008316C5"/>
    <w:rsid w:val="008400A3"/>
    <w:rsid w:val="00847E30"/>
    <w:rsid w:val="00851C94"/>
    <w:rsid w:val="00854E60"/>
    <w:rsid w:val="00855603"/>
    <w:rsid w:val="00860E08"/>
    <w:rsid w:val="00872B5E"/>
    <w:rsid w:val="008778DE"/>
    <w:rsid w:val="00877969"/>
    <w:rsid w:val="00880BC4"/>
    <w:rsid w:val="00885AA3"/>
    <w:rsid w:val="008A286E"/>
    <w:rsid w:val="008B3812"/>
    <w:rsid w:val="008B40B8"/>
    <w:rsid w:val="008B4BE4"/>
    <w:rsid w:val="008C4DA8"/>
    <w:rsid w:val="008D5BFB"/>
    <w:rsid w:val="008D6636"/>
    <w:rsid w:val="008E6364"/>
    <w:rsid w:val="008F5F76"/>
    <w:rsid w:val="0090032F"/>
    <w:rsid w:val="009041C6"/>
    <w:rsid w:val="00907ABB"/>
    <w:rsid w:val="00910963"/>
    <w:rsid w:val="009230F3"/>
    <w:rsid w:val="00937BE6"/>
    <w:rsid w:val="0094367E"/>
    <w:rsid w:val="00944898"/>
    <w:rsid w:val="00953B4F"/>
    <w:rsid w:val="00962D29"/>
    <w:rsid w:val="00974E2D"/>
    <w:rsid w:val="00981721"/>
    <w:rsid w:val="00995295"/>
    <w:rsid w:val="00995EE3"/>
    <w:rsid w:val="009A6BF9"/>
    <w:rsid w:val="009B36C9"/>
    <w:rsid w:val="009B4AA2"/>
    <w:rsid w:val="009C4B9E"/>
    <w:rsid w:val="009C5294"/>
    <w:rsid w:val="009D6A2F"/>
    <w:rsid w:val="009D7B98"/>
    <w:rsid w:val="009F2149"/>
    <w:rsid w:val="009F4E8D"/>
    <w:rsid w:val="009F577C"/>
    <w:rsid w:val="009F6952"/>
    <w:rsid w:val="009F7C61"/>
    <w:rsid w:val="00A01CEE"/>
    <w:rsid w:val="00A027B2"/>
    <w:rsid w:val="00A1674B"/>
    <w:rsid w:val="00A37609"/>
    <w:rsid w:val="00A45F73"/>
    <w:rsid w:val="00A47116"/>
    <w:rsid w:val="00A5537B"/>
    <w:rsid w:val="00A55A2C"/>
    <w:rsid w:val="00A57FF0"/>
    <w:rsid w:val="00A94838"/>
    <w:rsid w:val="00AC373B"/>
    <w:rsid w:val="00AC586D"/>
    <w:rsid w:val="00AD2923"/>
    <w:rsid w:val="00AD6F07"/>
    <w:rsid w:val="00AE32D4"/>
    <w:rsid w:val="00AF06C2"/>
    <w:rsid w:val="00AF17F0"/>
    <w:rsid w:val="00AF7049"/>
    <w:rsid w:val="00B02317"/>
    <w:rsid w:val="00B04FAF"/>
    <w:rsid w:val="00B4179F"/>
    <w:rsid w:val="00B47012"/>
    <w:rsid w:val="00B61234"/>
    <w:rsid w:val="00B66C9F"/>
    <w:rsid w:val="00B83B1B"/>
    <w:rsid w:val="00B9015D"/>
    <w:rsid w:val="00B90E36"/>
    <w:rsid w:val="00B958CC"/>
    <w:rsid w:val="00BB1D6B"/>
    <w:rsid w:val="00BB411D"/>
    <w:rsid w:val="00BC0D61"/>
    <w:rsid w:val="00BC1184"/>
    <w:rsid w:val="00BD6887"/>
    <w:rsid w:val="00BD71C0"/>
    <w:rsid w:val="00BE0A13"/>
    <w:rsid w:val="00BF5E4E"/>
    <w:rsid w:val="00C04204"/>
    <w:rsid w:val="00C261ED"/>
    <w:rsid w:val="00C31B72"/>
    <w:rsid w:val="00C34BE5"/>
    <w:rsid w:val="00C34C6B"/>
    <w:rsid w:val="00C374A7"/>
    <w:rsid w:val="00C43DB0"/>
    <w:rsid w:val="00C526AD"/>
    <w:rsid w:val="00C62768"/>
    <w:rsid w:val="00C71FE1"/>
    <w:rsid w:val="00C77DD9"/>
    <w:rsid w:val="00C81AD6"/>
    <w:rsid w:val="00C81B37"/>
    <w:rsid w:val="00C92AC3"/>
    <w:rsid w:val="00CA142F"/>
    <w:rsid w:val="00CA190E"/>
    <w:rsid w:val="00CA3306"/>
    <w:rsid w:val="00CA3F36"/>
    <w:rsid w:val="00CA632C"/>
    <w:rsid w:val="00CA6AA1"/>
    <w:rsid w:val="00CA73F8"/>
    <w:rsid w:val="00CB6ED8"/>
    <w:rsid w:val="00CC1202"/>
    <w:rsid w:val="00CC573D"/>
    <w:rsid w:val="00CD63A1"/>
    <w:rsid w:val="00CE08AE"/>
    <w:rsid w:val="00CE2918"/>
    <w:rsid w:val="00CE38EC"/>
    <w:rsid w:val="00CE6DE4"/>
    <w:rsid w:val="00D20394"/>
    <w:rsid w:val="00D22ED6"/>
    <w:rsid w:val="00D27FE1"/>
    <w:rsid w:val="00D4506F"/>
    <w:rsid w:val="00D46F53"/>
    <w:rsid w:val="00D518F0"/>
    <w:rsid w:val="00D56CAC"/>
    <w:rsid w:val="00D73444"/>
    <w:rsid w:val="00D9382F"/>
    <w:rsid w:val="00DA7372"/>
    <w:rsid w:val="00DB6C61"/>
    <w:rsid w:val="00DB75CB"/>
    <w:rsid w:val="00DC0213"/>
    <w:rsid w:val="00DC4375"/>
    <w:rsid w:val="00DD3021"/>
    <w:rsid w:val="00DD6607"/>
    <w:rsid w:val="00DF6E10"/>
    <w:rsid w:val="00E2524C"/>
    <w:rsid w:val="00E340C0"/>
    <w:rsid w:val="00E6247D"/>
    <w:rsid w:val="00E66A8A"/>
    <w:rsid w:val="00E731C5"/>
    <w:rsid w:val="00E747D1"/>
    <w:rsid w:val="00E819B7"/>
    <w:rsid w:val="00E86FF3"/>
    <w:rsid w:val="00E93A39"/>
    <w:rsid w:val="00E9400C"/>
    <w:rsid w:val="00EA0C98"/>
    <w:rsid w:val="00EA5A0F"/>
    <w:rsid w:val="00EB195F"/>
    <w:rsid w:val="00EB4633"/>
    <w:rsid w:val="00EC2AD8"/>
    <w:rsid w:val="00EC2D06"/>
    <w:rsid w:val="00ED321E"/>
    <w:rsid w:val="00F02708"/>
    <w:rsid w:val="00F03470"/>
    <w:rsid w:val="00F107B4"/>
    <w:rsid w:val="00F234A9"/>
    <w:rsid w:val="00F2576C"/>
    <w:rsid w:val="00F27B15"/>
    <w:rsid w:val="00F35B27"/>
    <w:rsid w:val="00F378AB"/>
    <w:rsid w:val="00F405CF"/>
    <w:rsid w:val="00F45B3E"/>
    <w:rsid w:val="00F52427"/>
    <w:rsid w:val="00F54E47"/>
    <w:rsid w:val="00F56DDC"/>
    <w:rsid w:val="00F75520"/>
    <w:rsid w:val="00F8573A"/>
    <w:rsid w:val="00F86349"/>
    <w:rsid w:val="00F933B0"/>
    <w:rsid w:val="00F97D3C"/>
    <w:rsid w:val="00FB016C"/>
    <w:rsid w:val="00FC7A52"/>
    <w:rsid w:val="00FD0D4C"/>
    <w:rsid w:val="00FE2882"/>
    <w:rsid w:val="00FE7585"/>
    <w:rsid w:val="00FF0DA5"/>
    <w:rsid w:val="00FF5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693E08F"/>
  <w15:chartTrackingRefBased/>
  <w15:docId w15:val="{08689370-501A-4192-97BE-F514233A8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8573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D27F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5E2D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5E2D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6863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Subtle 1"/>
    <w:basedOn w:val="a1"/>
    <w:rsid w:val="006863D2"/>
    <w:pPr>
      <w:widowControl w:val="0"/>
      <w:jc w:val="both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">
    <w:name w:val="Table Simple 3"/>
    <w:basedOn w:val="a1"/>
    <w:rsid w:val="006863D2"/>
    <w:pPr>
      <w:widowControl w:val="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6">
    <w:name w:val="Table Contemporary"/>
    <w:basedOn w:val="a1"/>
    <w:rsid w:val="006863D2"/>
    <w:pPr>
      <w:widowControl w:val="0"/>
      <w:jc w:val="both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styleId="a7">
    <w:name w:val="Strong"/>
    <w:uiPriority w:val="22"/>
    <w:qFormat/>
    <w:rsid w:val="006863D2"/>
    <w:rPr>
      <w:b/>
      <w:bCs/>
    </w:rPr>
  </w:style>
  <w:style w:type="character" w:customStyle="1" w:styleId="mord">
    <w:name w:val="mord"/>
    <w:basedOn w:val="a0"/>
    <w:rsid w:val="00805997"/>
  </w:style>
  <w:style w:type="character" w:customStyle="1" w:styleId="mrel">
    <w:name w:val="mrel"/>
    <w:basedOn w:val="a0"/>
    <w:rsid w:val="00805997"/>
  </w:style>
  <w:style w:type="character" w:customStyle="1" w:styleId="mbin">
    <w:name w:val="mbin"/>
    <w:basedOn w:val="a0"/>
    <w:rsid w:val="00805997"/>
  </w:style>
  <w:style w:type="character" w:customStyle="1" w:styleId="vlist-s">
    <w:name w:val="vlist-s"/>
    <w:basedOn w:val="a0"/>
    <w:rsid w:val="00805997"/>
  </w:style>
  <w:style w:type="character" w:customStyle="1" w:styleId="mop">
    <w:name w:val="mop"/>
    <w:basedOn w:val="a0"/>
    <w:rsid w:val="00805997"/>
  </w:style>
  <w:style w:type="character" w:customStyle="1" w:styleId="10">
    <w:name w:val="标题 1 字符"/>
    <w:link w:val="1"/>
    <w:rsid w:val="00D27FE1"/>
    <w:rPr>
      <w:b/>
      <w:bCs/>
      <w:kern w:val="44"/>
      <w:sz w:val="44"/>
      <w:szCs w:val="44"/>
    </w:rPr>
  </w:style>
  <w:style w:type="paragraph" w:styleId="a8">
    <w:name w:val="Title"/>
    <w:basedOn w:val="a"/>
    <w:next w:val="a"/>
    <w:link w:val="a9"/>
    <w:qFormat/>
    <w:rsid w:val="00D27FE1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a9">
    <w:name w:val="标题 字符"/>
    <w:link w:val="a8"/>
    <w:rsid w:val="00D27FE1"/>
    <w:rPr>
      <w:rFonts w:ascii="等线 Light" w:hAnsi="等线 Light" w:cs="Times New Roman"/>
      <w:b/>
      <w:bCs/>
      <w:kern w:val="2"/>
      <w:sz w:val="32"/>
      <w:szCs w:val="32"/>
    </w:rPr>
  </w:style>
  <w:style w:type="paragraph" w:styleId="aa">
    <w:name w:val="Subtitle"/>
    <w:basedOn w:val="a"/>
    <w:next w:val="a"/>
    <w:link w:val="ab"/>
    <w:qFormat/>
    <w:rsid w:val="00206C53"/>
    <w:pPr>
      <w:spacing w:before="240" w:after="60" w:line="312" w:lineRule="auto"/>
      <w:jc w:val="center"/>
      <w:outlineLvl w:val="1"/>
    </w:pPr>
    <w:rPr>
      <w:rFonts w:ascii="等线 Light" w:hAnsi="等线 Light"/>
      <w:b/>
      <w:bCs/>
      <w:kern w:val="28"/>
      <w:sz w:val="32"/>
      <w:szCs w:val="32"/>
    </w:rPr>
  </w:style>
  <w:style w:type="character" w:customStyle="1" w:styleId="ab">
    <w:name w:val="副标题 字符"/>
    <w:link w:val="aa"/>
    <w:rsid w:val="00206C53"/>
    <w:rPr>
      <w:rFonts w:ascii="等线 Light" w:hAnsi="等线 Light" w:cs="Times New Roman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01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34733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22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7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1.xml"/><Relationship Id="rId21" Type="http://schemas.openxmlformats.org/officeDocument/2006/relationships/image" Target="media/image14.png"/><Relationship Id="rId34" Type="http://schemas.openxmlformats.org/officeDocument/2006/relationships/image" Target="media/image27.jpe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jpeg"/><Relationship Id="rId37" Type="http://schemas.openxmlformats.org/officeDocument/2006/relationships/image" Target="media/image30.jpe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jpe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jpe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jpeg"/><Relationship Id="rId38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8</Pages>
  <Words>1127</Words>
  <Characters>6424</Characters>
  <Application>Microsoft Office Word</Application>
  <DocSecurity>0</DocSecurity>
  <Lines>53</Lines>
  <Paragraphs>15</Paragraphs>
  <ScaleCrop>false</ScaleCrop>
  <Company>微软中国</Company>
  <LinksUpToDate>false</LinksUpToDate>
  <CharactersWithSpaces>7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cp:lastModifiedBy>迪奥 布兰度</cp:lastModifiedBy>
  <cp:revision>7</cp:revision>
  <cp:lastPrinted>2023-06-15T13:50:00Z</cp:lastPrinted>
  <dcterms:created xsi:type="dcterms:W3CDTF">2023-06-16T06:44:00Z</dcterms:created>
  <dcterms:modified xsi:type="dcterms:W3CDTF">2024-03-13T13:27:00Z</dcterms:modified>
</cp:coreProperties>
</file>